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notesMasterIdLst>
    <p:notesMasterId r:id="rId18"/>
  </p:notesMasterIdLst>
  <p:sldIdLst>
    <p:sldId id="257" r:id="rId2"/>
    <p:sldId id="476" r:id="rId3"/>
    <p:sldId id="289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70" r:id="rId14"/>
    <p:sldId id="267" r:id="rId15"/>
    <p:sldId id="268" r:id="rId16"/>
    <p:sldId id="288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B8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51" autoAdjust="0"/>
    <p:restoredTop sz="94649" autoAdjust="0"/>
  </p:normalViewPr>
  <p:slideViewPr>
    <p:cSldViewPr snapToGrid="0">
      <p:cViewPr varScale="1">
        <p:scale>
          <a:sx n="83" d="100"/>
          <a:sy n="83" d="100"/>
        </p:scale>
        <p:origin x="864" y="1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4" d="100"/>
          <a:sy n="64" d="100"/>
        </p:scale>
        <p:origin x="3115" y="67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ED933B-8FBE-4595-87A4-9EECC3EBC272}" type="datetimeFigureOut">
              <a:rPr lang="en-ID" smtClean="0"/>
              <a:pPr/>
              <a:t>23/02/22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9221B0-A3AB-4C74-8324-47966F7928FE}" type="slidenum">
              <a:rPr lang="en-ID" smtClean="0"/>
              <a:pPr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0361518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D3EED2B6-D836-4838-BD67-255DF7693B6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545BF53-2E80-4C08-B985-37D2C00F8F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21624" y="1837765"/>
            <a:ext cx="5907741" cy="2364628"/>
          </a:xfrm>
        </p:spPr>
        <p:txBody>
          <a:bodyPr anchor="b"/>
          <a:lstStyle>
            <a:lvl1pPr algn="l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21BDE30-4AD1-438C-A0AB-A7BFE60D104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21624" y="4338919"/>
            <a:ext cx="4778189" cy="699248"/>
          </a:xfrm>
        </p:spPr>
        <p:txBody>
          <a:bodyPr>
            <a:normAutofit/>
          </a:bodyPr>
          <a:lstStyle>
            <a:lvl1pPr marL="0" indent="0" algn="l">
              <a:buNone/>
              <a:defRPr sz="2000" i="1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3B9524-C52F-4A8E-A505-F1DC2AE028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18644" y="398277"/>
            <a:ext cx="2971800" cy="453370"/>
          </a:xfrm>
          <a:prstGeom prst="rect">
            <a:avLst/>
          </a:prstGeom>
        </p:spPr>
        <p:txBody>
          <a:bodyPr/>
          <a:lstStyle>
            <a:lvl1pPr>
              <a:defRPr sz="1400" b="1" spc="30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3700873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A 1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FE3EE1DE-2E3F-4FC2-898D-A515B119CD6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8" y="1037478"/>
            <a:ext cx="9744637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034709"/>
            <a:ext cx="9744637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600"/>
            </a:lvl2pPr>
            <a:lvl3pPr>
              <a:lnSpc>
                <a:spcPct val="100000"/>
              </a:lnSpc>
              <a:spcBef>
                <a:spcPts val="0"/>
              </a:spcBef>
              <a:defRPr sz="1400"/>
            </a:lvl3pPr>
            <a:lvl4pPr>
              <a:lnSpc>
                <a:spcPct val="100000"/>
              </a:lnSpc>
              <a:spcBef>
                <a:spcPts val="0"/>
              </a:spcBef>
              <a:defRPr sz="1200"/>
            </a:lvl4pPr>
            <a:lvl5pPr>
              <a:lnSpc>
                <a:spcPct val="100000"/>
              </a:lnSpc>
              <a:spcBef>
                <a:spcPts val="0"/>
              </a:spcBef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40931495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C9016D3-0923-4643-AD2F-8B0493B0B83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1454598"/>
            <a:ext cx="40122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2357718"/>
            <a:ext cx="40122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1454598"/>
            <a:ext cx="4031983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2357718"/>
            <a:ext cx="4031983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822912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B 1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DCB3501F-31BE-47A9-9E1E-F5FABD53707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8" y="1243666"/>
            <a:ext cx="9744637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240897"/>
            <a:ext cx="9744637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600"/>
            </a:lvl2pPr>
            <a:lvl3pPr>
              <a:lnSpc>
                <a:spcPct val="100000"/>
              </a:lnSpc>
              <a:spcBef>
                <a:spcPts val="0"/>
              </a:spcBef>
              <a:defRPr sz="1400"/>
            </a:lvl3pPr>
            <a:lvl4pPr>
              <a:lnSpc>
                <a:spcPct val="100000"/>
              </a:lnSpc>
              <a:spcBef>
                <a:spcPts val="0"/>
              </a:spcBef>
              <a:defRPr sz="1200"/>
            </a:lvl4pPr>
            <a:lvl5pPr>
              <a:lnSpc>
                <a:spcPct val="100000"/>
              </a:lnSpc>
              <a:spcBef>
                <a:spcPts val="0"/>
              </a:spcBef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631995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B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27ED413E-A34E-48E0-B735-82B326ABD0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1454598"/>
            <a:ext cx="40122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2357718"/>
            <a:ext cx="40122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1454598"/>
            <a:ext cx="4031983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2357718"/>
            <a:ext cx="4031983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0262597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646A5B86-0336-447F-83DA-6B00B17B869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F9107D6-1562-4144-87BD-913871F31F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3673" y="1709739"/>
            <a:ext cx="4823010" cy="2145086"/>
          </a:xfrm>
        </p:spPr>
        <p:txBody>
          <a:bodyPr anchor="b">
            <a:normAutofit/>
          </a:bodyPr>
          <a:lstStyle>
            <a:lvl1pPr>
              <a:defRPr sz="4800" b="0" i="1">
                <a:solidFill>
                  <a:srgbClr val="FFFF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5E7E98-92DD-47B0-976B-9D83AC3A23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63673" y="3979864"/>
            <a:ext cx="4310155" cy="10314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17917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Picture &amp; Content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90DB9294-B302-467F-8B93-6360B22AD3C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4518212"/>
            <a:ext cx="4012224" cy="376518"/>
          </a:xfrm>
        </p:spPr>
        <p:txBody>
          <a:bodyPr anchor="b">
            <a:normAutofit/>
          </a:bodyPr>
          <a:lstStyle>
            <a:lvl1pPr marL="0" indent="0" algn="l">
              <a:buNone/>
              <a:defRPr sz="20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5047130"/>
            <a:ext cx="4012224" cy="122816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8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4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4518212"/>
            <a:ext cx="4031983" cy="376518"/>
          </a:xfrm>
        </p:spPr>
        <p:txBody>
          <a:bodyPr anchor="b">
            <a:normAutofit/>
          </a:bodyPr>
          <a:lstStyle>
            <a:lvl1pPr marL="0" indent="0" algn="l">
              <a:buNone/>
              <a:defRPr sz="20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5047130"/>
            <a:ext cx="4031983" cy="122816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8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4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11" name="Picture Placeholder 2">
            <a:extLst>
              <a:ext uri="{FF2B5EF4-FFF2-40B4-BE49-F238E27FC236}">
                <a16:creationId xmlns:a16="http://schemas.microsoft.com/office/drawing/2014/main" id="{EFA99F8C-3B08-4BEC-9E08-213E371E53C8}"/>
              </a:ext>
            </a:extLst>
          </p:cNvPr>
          <p:cNvSpPr>
            <a:spLocks noGrp="1"/>
          </p:cNvSpPr>
          <p:nvPr>
            <p:ph type="pic" idx="12"/>
          </p:nvPr>
        </p:nvSpPr>
        <p:spPr>
          <a:xfrm>
            <a:off x="0" y="1"/>
            <a:ext cx="12192000" cy="425823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7558809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B 1 Colom &amp; pi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1BA0156-8B96-4128-9124-96BACAFEA6A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9" y="1243666"/>
            <a:ext cx="3558990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240897"/>
            <a:ext cx="3558991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B5BE8F-A1C1-47D3-A30E-927B171A2B62}"/>
              </a:ext>
            </a:extLst>
          </p:cNvPr>
          <p:cNvSpPr>
            <a:spLocks noGrp="1"/>
          </p:cNvSpPr>
          <p:nvPr>
            <p:ph type="pic" idx="12"/>
          </p:nvPr>
        </p:nvSpPr>
        <p:spPr>
          <a:xfrm>
            <a:off x="6019800" y="761719"/>
            <a:ext cx="6172200" cy="6096281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9203557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c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2BE0685-8840-4B76-837F-7546BCD7822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6496" y="2483224"/>
            <a:ext cx="2348751" cy="1604682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269335" y="1185657"/>
            <a:ext cx="64345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269335" y="2088777"/>
            <a:ext cx="64345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720261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4B0C5C4-D863-439C-9BC4-7786132B8F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541C26-F316-4A7E-900E-3989505D96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00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8" r:id="rId3"/>
    <p:sldLayoutId id="2147483695" r:id="rId4"/>
    <p:sldLayoutId id="2147483696" r:id="rId5"/>
    <p:sldLayoutId id="2147483686" r:id="rId6"/>
    <p:sldLayoutId id="2147483697" r:id="rId7"/>
    <p:sldLayoutId id="2147483699" r:id="rId8"/>
    <p:sldLayoutId id="2147483700" r:id="rId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Signika" panose="02010003020600000004" pitchFamily="2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1.e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>
            <a:extLst>
              <a:ext uri="{FF2B5EF4-FFF2-40B4-BE49-F238E27FC236}">
                <a16:creationId xmlns:a16="http://schemas.microsoft.com/office/drawing/2014/main" id="{0C0FC20F-AFC7-44B2-9D9C-E682CAB2AA8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455024" y="4991099"/>
            <a:ext cx="4778189" cy="709221"/>
          </a:xfrm>
        </p:spPr>
        <p:txBody>
          <a:bodyPr>
            <a:normAutofit/>
          </a:bodyPr>
          <a:lstStyle/>
          <a:p>
            <a:r>
              <a:rPr lang="en-ID" sz="1600" dirty="0"/>
              <a:t>Tim </a:t>
            </a:r>
            <a:r>
              <a:rPr lang="en-ID" sz="1600" dirty="0" err="1"/>
              <a:t>pengampu</a:t>
            </a:r>
            <a:endParaRPr lang="en-ID" sz="1600" dirty="0"/>
          </a:p>
          <a:p>
            <a:r>
              <a:rPr lang="en-ID" sz="1600" dirty="0"/>
              <a:t>2022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C681855C-F23D-4877-9B66-969CB01EAB30}"/>
              </a:ext>
            </a:extLst>
          </p:cNvPr>
          <p:cNvSpPr txBox="1">
            <a:spLocks/>
          </p:cNvSpPr>
          <p:nvPr/>
        </p:nvSpPr>
        <p:spPr>
          <a:xfrm>
            <a:off x="2230580" y="213032"/>
            <a:ext cx="3577937" cy="5767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FFFF00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endParaRPr lang="en-ID" dirty="0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106F9D41-8F07-4274-8BAF-C0886F6439C1}"/>
              </a:ext>
            </a:extLst>
          </p:cNvPr>
          <p:cNvSpPr txBox="1">
            <a:spLocks/>
          </p:cNvSpPr>
          <p:nvPr/>
        </p:nvSpPr>
        <p:spPr>
          <a:xfrm>
            <a:off x="3440255" y="427626"/>
            <a:ext cx="3865420" cy="5767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FFFF00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14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PROGRAM STUDI</a:t>
            </a:r>
            <a:b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</a:b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TEKNIK INFORMATIKA</a:t>
            </a:r>
            <a:endParaRPr lang="en-ID" sz="1200" dirty="0">
              <a:solidFill>
                <a:schemeClr val="accent2">
                  <a:lumMod val="75000"/>
                </a:schemeClr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01F5CEC-401E-4E00-A99A-912964B593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41326" y="1979112"/>
            <a:ext cx="9521439" cy="2326188"/>
          </a:xfrm>
        </p:spPr>
        <p:txBody>
          <a:bodyPr>
            <a:normAutofit/>
          </a:bodyPr>
          <a:lstStyle/>
          <a:p>
            <a:pPr algn="ctr"/>
            <a:r>
              <a:rPr lang="en-US" altLang="id-ID" sz="4000" dirty="0" err="1">
                <a:latin typeface="Comic Sans MS" pitchFamily="66" charset="0"/>
              </a:rPr>
              <a:t>Pertemuan</a:t>
            </a:r>
            <a:r>
              <a:rPr lang="en-US" altLang="id-ID" sz="4000" dirty="0">
                <a:latin typeface="Comic Sans MS" pitchFamily="66" charset="0"/>
              </a:rPr>
              <a:t> ke_1</a:t>
            </a:r>
            <a:br>
              <a:rPr lang="en-US" altLang="id-ID" sz="4000" dirty="0">
                <a:latin typeface="Comic Sans MS" pitchFamily="66" charset="0"/>
              </a:rPr>
            </a:br>
            <a:r>
              <a:rPr lang="en-US" altLang="id-ID" sz="4000" dirty="0">
                <a:latin typeface="Comic Sans MS" pitchFamily="66" charset="0"/>
              </a:rPr>
              <a:t>PENGANTAR </a:t>
            </a:r>
            <a:br>
              <a:rPr lang="en-US" altLang="id-ID" sz="4000" dirty="0">
                <a:latin typeface="Comic Sans MS" pitchFamily="66" charset="0"/>
              </a:rPr>
            </a:br>
            <a:r>
              <a:rPr lang="en-US" altLang="id-ID" sz="4000" dirty="0">
                <a:latin typeface="Comic Sans MS" pitchFamily="66" charset="0"/>
              </a:rPr>
              <a:t>OTOMATA &amp; TEORI BAHASA </a:t>
            </a:r>
            <a:endParaRPr lang="en-ID" sz="4000" dirty="0"/>
          </a:p>
        </p:txBody>
      </p:sp>
      <p:sp>
        <p:nvSpPr>
          <p:cNvPr id="10" name="Subtitle 4">
            <a:extLst>
              <a:ext uri="{FF2B5EF4-FFF2-40B4-BE49-F238E27FC236}">
                <a16:creationId xmlns:a16="http://schemas.microsoft.com/office/drawing/2014/main" id="{6255887C-233F-4CCB-8162-74F2F25F242F}"/>
              </a:ext>
            </a:extLst>
          </p:cNvPr>
          <p:cNvSpPr txBox="1">
            <a:spLocks/>
          </p:cNvSpPr>
          <p:nvPr/>
        </p:nvSpPr>
        <p:spPr>
          <a:xfrm>
            <a:off x="8179496" y="665384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5417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507288" y="813585"/>
            <a:ext cx="4155742" cy="565313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3600" dirty="0">
                <a:latin typeface="Comic Sans MS" pitchFamily="66" charset="0"/>
              </a:rPr>
              <a:t>PENDAHULUAN </a:t>
            </a:r>
            <a:r>
              <a:rPr lang="en-US" altLang="id-ID" sz="1600" dirty="0">
                <a:solidFill>
                  <a:schemeClr val="bg2"/>
                </a:solidFill>
                <a:latin typeface="Comic Sans MS" pitchFamily="66" charset="0"/>
              </a:rPr>
              <a:t>(5)</a:t>
            </a:r>
            <a:endParaRPr sz="3883"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714501" y="2091847"/>
            <a:ext cx="8381478" cy="1119311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id-ID" sz="2400" dirty="0" err="1">
                <a:latin typeface="Comic Sans MS" pitchFamily="66" charset="0"/>
              </a:rPr>
              <a:t>Bagaimana</a:t>
            </a:r>
            <a:r>
              <a:rPr lang="en-US" altLang="id-ID" sz="2400" dirty="0">
                <a:latin typeface="Comic Sans MS" pitchFamily="66" charset="0"/>
              </a:rPr>
              <a:t> </a:t>
            </a:r>
            <a:r>
              <a:rPr lang="en-US" altLang="id-ID" sz="2400" dirty="0" err="1">
                <a:latin typeface="Comic Sans MS" pitchFamily="66" charset="0"/>
              </a:rPr>
              <a:t>proses</a:t>
            </a:r>
            <a:r>
              <a:rPr lang="en-US" altLang="id-ID" sz="2400" dirty="0">
                <a:latin typeface="Comic Sans MS" pitchFamily="66" charset="0"/>
              </a:rPr>
              <a:t> </a:t>
            </a:r>
            <a:r>
              <a:rPr lang="en-US" altLang="id-ID" sz="2400" dirty="0" err="1">
                <a:latin typeface="Comic Sans MS" pitchFamily="66" charset="0"/>
              </a:rPr>
              <a:t>komputasi</a:t>
            </a:r>
            <a:r>
              <a:rPr lang="en-US" altLang="id-ID" sz="2400" dirty="0">
                <a:latin typeface="Comic Sans MS" pitchFamily="66" charset="0"/>
              </a:rPr>
              <a:t> </a:t>
            </a:r>
            <a:r>
              <a:rPr lang="en-US" altLang="id-ID" sz="2400" dirty="0" err="1">
                <a:latin typeface="Comic Sans MS" pitchFamily="66" charset="0"/>
              </a:rPr>
              <a:t>untuk</a:t>
            </a:r>
            <a:r>
              <a:rPr lang="en-US" altLang="id-ID" sz="2400" dirty="0">
                <a:latin typeface="Comic Sans MS" pitchFamily="66" charset="0"/>
              </a:rPr>
              <a:t> :</a:t>
            </a:r>
          </a:p>
          <a:p>
            <a:pPr algn="ctr">
              <a:lnSpc>
                <a:spcPct val="90000"/>
              </a:lnSpc>
            </a:pPr>
            <a:endParaRPr lang="en-US" altLang="id-ID" sz="2400" dirty="0">
              <a:latin typeface="Comic Sans MS" pitchFamily="66" charset="0"/>
            </a:endParaRPr>
          </a:p>
          <a:p>
            <a:pPr algn="ctr">
              <a:lnSpc>
                <a:spcPct val="90000"/>
              </a:lnSpc>
            </a:pPr>
            <a:r>
              <a:rPr lang="en-US" altLang="id-ID" sz="3200" b="1" dirty="0">
                <a:solidFill>
                  <a:srgbClr val="FF0000"/>
                </a:solidFill>
                <a:latin typeface="Comic Sans MS" pitchFamily="66" charset="0"/>
              </a:rPr>
              <a:t>f(x)  =  x  +  x  +  x</a:t>
            </a:r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337CDB30-5C37-DA49-8693-D65B777D8959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id="{694E60F3-EC40-F443-9109-E3579D249576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45640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3600" dirty="0">
                <a:latin typeface="Comic Sans MS" pitchFamily="66" charset="0"/>
              </a:rPr>
              <a:t>PENDAHULUAN </a:t>
            </a:r>
            <a:r>
              <a:rPr lang="en-US" altLang="id-ID" sz="1600" dirty="0">
                <a:solidFill>
                  <a:schemeClr val="bg2"/>
                </a:solidFill>
                <a:latin typeface="Comic Sans MS" pitchFamily="66" charset="0"/>
              </a:rPr>
              <a:t>(6)</a:t>
            </a:r>
            <a:endParaRPr sz="3883">
              <a:latin typeface="Calibri"/>
              <a:cs typeface="Calibri"/>
            </a:endParaRPr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CB2E1A2E-4BBB-A043-AD09-8EC0A0702F18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graphicFrame>
        <p:nvGraphicFramePr>
          <p:cNvPr id="205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453846" y="2172755"/>
          <a:ext cx="3106738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3106486" imgH="1750069" progId="Visio.Drawing.6">
                  <p:embed/>
                </p:oleObj>
              </mc:Choice>
              <mc:Fallback>
                <p:oleObj name="Visio" r:id="rId3" imgW="3106486" imgH="1750069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3846" y="2172755"/>
                        <a:ext cx="3106738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7"/>
          <p:cNvGraphicFramePr>
            <a:graphicFrameLocks noChangeAspect="1"/>
          </p:cNvGraphicFramePr>
          <p:nvPr/>
        </p:nvGraphicFramePr>
        <p:xfrm>
          <a:off x="5716044" y="2016693"/>
          <a:ext cx="3202487" cy="2036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5" imgW="3104236" imgH="1975014" progId="Visio.Drawing.6">
                  <p:embed/>
                </p:oleObj>
              </mc:Choice>
              <mc:Fallback>
                <p:oleObj name="Visio" r:id="rId5" imgW="3104236" imgH="1975014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044" y="2016693"/>
                        <a:ext cx="3202487" cy="2036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1327760" y="4525028"/>
          <a:ext cx="3494761" cy="1965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7" imgW="3104236" imgH="1746695" progId="Visio.Drawing.6">
                  <p:embed/>
                </p:oleObj>
              </mc:Choice>
              <mc:Fallback>
                <p:oleObj name="Visio" r:id="rId7" imgW="3104236" imgH="1746695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760" y="4525028"/>
                        <a:ext cx="3494761" cy="1965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8"/>
          <p:cNvGraphicFramePr>
            <a:graphicFrameLocks noChangeAspect="1"/>
          </p:cNvGraphicFramePr>
          <p:nvPr/>
        </p:nvGraphicFramePr>
        <p:xfrm>
          <a:off x="5689947" y="4262699"/>
          <a:ext cx="3557346" cy="2263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9" imgW="3104236" imgH="1975014" progId="Visio.Drawing.6">
                  <p:embed/>
                </p:oleObj>
              </mc:Choice>
              <mc:Fallback>
                <p:oleObj name="Visio" r:id="rId9" imgW="3104236" imgH="1975014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947" y="4262699"/>
                        <a:ext cx="3557346" cy="2263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ubtitle 4">
            <a:extLst>
              <a:ext uri="{FF2B5EF4-FFF2-40B4-BE49-F238E27FC236}">
                <a16:creationId xmlns:a16="http://schemas.microsoft.com/office/drawing/2014/main" id="{230A57D4-183D-AB45-9ED9-6951C7FB5C92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4500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4000" dirty="0">
                <a:latin typeface="Comic Sans MS" pitchFamily="66" charset="0"/>
              </a:rPr>
              <a:t>PENDAHULUAN </a:t>
            </a:r>
            <a:r>
              <a:rPr lang="en-US" altLang="id-ID" sz="1800" dirty="0">
                <a:solidFill>
                  <a:schemeClr val="bg2"/>
                </a:solidFill>
                <a:latin typeface="Comic Sans MS" pitchFamily="66" charset="0"/>
              </a:rPr>
              <a:t>(7)</a:t>
            </a:r>
            <a:endParaRPr sz="3883">
              <a:latin typeface="Calibri"/>
              <a:cs typeface="Calibri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541928" y="2034709"/>
            <a:ext cx="9744637" cy="3932138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altLang="id-ID" dirty="0">
                <a:latin typeface="Comic Sans MS" pitchFamily="66" charset="0"/>
              </a:rPr>
              <a:t>3 model </a:t>
            </a:r>
            <a:r>
              <a:rPr lang="en-US" altLang="id-ID" dirty="0" err="1">
                <a:latin typeface="Comic Sans MS" pitchFamily="66" charset="0"/>
              </a:rPr>
              <a:t>mesi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komputasi</a:t>
            </a:r>
            <a:r>
              <a:rPr lang="en-US" altLang="id-ID" dirty="0">
                <a:latin typeface="Comic Sans MS" pitchFamily="66" charset="0"/>
              </a:rPr>
              <a:t> yang </a:t>
            </a:r>
            <a:r>
              <a:rPr lang="en-US" altLang="id-ID" dirty="0" err="1">
                <a:latin typeface="Comic Sans MS" pitchFamily="66" charset="0"/>
              </a:rPr>
              <a:t>ak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kita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pelajari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alam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otomata</a:t>
            </a:r>
            <a:r>
              <a:rPr lang="en-US" altLang="id-ID" dirty="0">
                <a:latin typeface="Comic Sans MS" pitchFamily="66" charset="0"/>
              </a:rPr>
              <a:t> :</a:t>
            </a:r>
          </a:p>
          <a:p>
            <a:pPr>
              <a:buNone/>
            </a:pPr>
            <a:endParaRPr lang="en-US" altLang="id-ID" dirty="0">
              <a:latin typeface="Comic Sans MS" pitchFamily="66" charset="0"/>
            </a:endParaRP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id-ID" sz="2000" b="1" dirty="0">
                <a:solidFill>
                  <a:srgbClr val="FF0000"/>
                </a:solidFill>
                <a:latin typeface="Comic Sans MS" pitchFamily="66" charset="0"/>
              </a:rPr>
              <a:t>1. Finite State Automata</a:t>
            </a:r>
            <a:r>
              <a:rPr lang="en-US" altLang="id-ID" sz="2000" b="1" dirty="0">
                <a:latin typeface="Comic Sans MS" pitchFamily="66" charset="0"/>
              </a:rPr>
              <a:t> (FSA)</a:t>
            </a: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id-ID" sz="2000" dirty="0">
                <a:latin typeface="Comic Sans MS" pitchFamily="66" charset="0"/>
              </a:rPr>
              <a:t>	(</a:t>
            </a:r>
            <a:r>
              <a:rPr lang="en-US" altLang="id-ID" sz="2000" dirty="0" err="1">
                <a:latin typeface="Comic Sans MS" pitchFamily="66" charset="0"/>
              </a:rPr>
              <a:t>sejauh</a:t>
            </a:r>
            <a:r>
              <a:rPr lang="en-US" altLang="id-ID" sz="2000" dirty="0">
                <a:latin typeface="Comic Sans MS" pitchFamily="66" charset="0"/>
              </a:rPr>
              <a:t> </a:t>
            </a:r>
            <a:r>
              <a:rPr lang="en-US" altLang="id-ID" sz="2000" dirty="0" err="1">
                <a:latin typeface="Comic Sans MS" pitchFamily="66" charset="0"/>
              </a:rPr>
              <a:t>ini</a:t>
            </a:r>
            <a:r>
              <a:rPr lang="en-US" altLang="id-ID" sz="2000" dirty="0">
                <a:latin typeface="Comic Sans MS" pitchFamily="66" charset="0"/>
              </a:rPr>
              <a:t>) </a:t>
            </a:r>
            <a:r>
              <a:rPr lang="en-US" altLang="id-ID" dirty="0" err="1">
                <a:latin typeface="Comic Sans MS" pitchFamily="66" charset="0"/>
              </a:rPr>
              <a:t>telah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imanfaatk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untuk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merancang</a:t>
            </a:r>
            <a:r>
              <a:rPr lang="en-US" altLang="id-ID" dirty="0">
                <a:latin typeface="Comic Sans MS" pitchFamily="66" charset="0"/>
              </a:rPr>
              <a:t> lexical analyzer, </a:t>
            </a:r>
            <a:r>
              <a:rPr lang="en-US" altLang="id-ID" dirty="0" err="1">
                <a:latin typeface="Comic Sans MS" pitchFamily="66" charset="0"/>
              </a:rPr>
              <a:t>aplikasi</a:t>
            </a:r>
            <a:r>
              <a:rPr lang="en-US" altLang="id-ID" dirty="0">
                <a:latin typeface="Comic Sans MS" pitchFamily="66" charset="0"/>
              </a:rPr>
              <a:t> editor </a:t>
            </a:r>
            <a:r>
              <a:rPr lang="en-US" altLang="id-ID" dirty="0" err="1">
                <a:latin typeface="Comic Sans MS" pitchFamily="66" charset="0"/>
              </a:rPr>
              <a:t>teks</a:t>
            </a:r>
            <a:r>
              <a:rPr lang="en-US" altLang="id-ID" dirty="0">
                <a:latin typeface="Comic Sans MS" pitchFamily="66" charset="0"/>
              </a:rPr>
              <a:t>, </a:t>
            </a:r>
            <a:r>
              <a:rPr lang="en-US" altLang="id-ID" dirty="0" err="1">
                <a:latin typeface="Comic Sans MS" pitchFamily="66" charset="0"/>
              </a:rPr>
              <a:t>pengenal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pola</a:t>
            </a:r>
            <a:r>
              <a:rPr lang="en-US" altLang="id-ID" dirty="0">
                <a:latin typeface="Comic Sans MS" pitchFamily="66" charset="0"/>
              </a:rPr>
              <a:t>, fault tolerant system, </a:t>
            </a:r>
            <a:r>
              <a:rPr lang="en-US" altLang="id-ID" dirty="0" err="1">
                <a:latin typeface="Comic Sans MS" pitchFamily="66" charset="0"/>
              </a:rPr>
              <a:t>dll</a:t>
            </a:r>
            <a:endParaRPr lang="en-US" altLang="id-ID" dirty="0">
              <a:latin typeface="Comic Sans MS" pitchFamily="66" charset="0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en-US" altLang="id-ID" sz="2000" b="1" dirty="0">
                <a:solidFill>
                  <a:srgbClr val="FF0000"/>
                </a:solidFill>
                <a:latin typeface="Comic Sans MS" pitchFamily="66" charset="0"/>
              </a:rPr>
              <a:t>2. Pushdown Automata </a:t>
            </a:r>
            <a:r>
              <a:rPr lang="en-US" altLang="id-ID" sz="2000" b="1" dirty="0">
                <a:latin typeface="Comic Sans MS" pitchFamily="66" charset="0"/>
              </a:rPr>
              <a:t>(PDA)</a:t>
            </a:r>
          </a:p>
          <a:p>
            <a:pPr marL="457200" indent="-457200">
              <a:spcBef>
                <a:spcPct val="50000"/>
              </a:spcBef>
              <a:buNone/>
            </a:pPr>
            <a:r>
              <a:rPr lang="en-US" altLang="id-ID" dirty="0">
                <a:latin typeface="Comic Sans MS" pitchFamily="66" charset="0"/>
              </a:rPr>
              <a:t>	(</a:t>
            </a:r>
            <a:r>
              <a:rPr lang="en-US" altLang="id-ID" dirty="0" err="1">
                <a:latin typeface="Comic Sans MS" pitchFamily="66" charset="0"/>
              </a:rPr>
              <a:t>sejauh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ini</a:t>
            </a:r>
            <a:r>
              <a:rPr lang="en-US" altLang="id-ID" dirty="0">
                <a:latin typeface="Comic Sans MS" pitchFamily="66" charset="0"/>
              </a:rPr>
              <a:t>) </a:t>
            </a:r>
            <a:r>
              <a:rPr lang="en-US" altLang="id-ID" dirty="0" err="1">
                <a:latin typeface="Comic Sans MS" pitchFamily="66" charset="0"/>
              </a:rPr>
              <a:t>telah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imanfaatk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untuk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mengenali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bahasa</a:t>
            </a:r>
            <a:r>
              <a:rPr lang="en-US" altLang="id-ID" dirty="0">
                <a:latin typeface="Comic Sans MS" pitchFamily="66" charset="0"/>
              </a:rPr>
              <a:t> yang </a:t>
            </a:r>
            <a:r>
              <a:rPr lang="en-US" altLang="id-ID" dirty="0" err="1">
                <a:latin typeface="Comic Sans MS" pitchFamily="66" charset="0"/>
              </a:rPr>
              <a:t>berstruktur</a:t>
            </a:r>
            <a:r>
              <a:rPr lang="en-US" altLang="id-ID" dirty="0">
                <a:latin typeface="Comic Sans MS" pitchFamily="66" charset="0"/>
              </a:rPr>
              <a:t> context- free grammar, </a:t>
            </a:r>
            <a:r>
              <a:rPr lang="en-US" altLang="id-ID" dirty="0" err="1">
                <a:latin typeface="Comic Sans MS" pitchFamily="66" charset="0"/>
              </a:rPr>
              <a:t>kamus</a:t>
            </a:r>
            <a:r>
              <a:rPr lang="en-US" altLang="id-ID" dirty="0">
                <a:latin typeface="Comic Sans MS" pitchFamily="66" charset="0"/>
              </a:rPr>
              <a:t> data, query, script, parsing, </a:t>
            </a:r>
            <a:r>
              <a:rPr lang="en-US" altLang="id-ID" dirty="0" err="1">
                <a:latin typeface="Comic Sans MS" pitchFamily="66" charset="0"/>
              </a:rPr>
              <a:t>dll</a:t>
            </a:r>
            <a:endParaRPr lang="en-US" altLang="id-ID" dirty="0">
              <a:latin typeface="Comic Sans MS" pitchFamily="66" charset="0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en-US" altLang="id-ID" sz="2000" b="1" dirty="0">
                <a:solidFill>
                  <a:srgbClr val="FF0000"/>
                </a:solidFill>
                <a:latin typeface="Comic Sans MS" pitchFamily="66" charset="0"/>
              </a:rPr>
              <a:t>3. Turing Machine  </a:t>
            </a:r>
            <a:r>
              <a:rPr lang="en-US" altLang="id-ID" sz="2000" b="1" dirty="0">
                <a:latin typeface="Comic Sans MS" pitchFamily="66" charset="0"/>
              </a:rPr>
              <a:t>(TM)</a:t>
            </a:r>
          </a:p>
          <a:p>
            <a:pPr marL="457200" indent="-457200">
              <a:spcBef>
                <a:spcPct val="50000"/>
              </a:spcBef>
              <a:buNone/>
            </a:pPr>
            <a:r>
              <a:rPr lang="en-US" altLang="id-ID" dirty="0">
                <a:latin typeface="Comic Sans MS" pitchFamily="66" charset="0"/>
              </a:rPr>
              <a:t>	</a:t>
            </a:r>
            <a:r>
              <a:rPr lang="en-US" altLang="id-ID" dirty="0" err="1">
                <a:latin typeface="Comic Sans MS" pitchFamily="66" charset="0"/>
              </a:rPr>
              <a:t>mesi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turing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apat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imanfaatk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untuk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mengidentifikasi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ketidakmungkin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penulis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sebuah</a:t>
            </a:r>
            <a:r>
              <a:rPr lang="en-US" altLang="id-ID" dirty="0">
                <a:latin typeface="Comic Sans MS" pitchFamily="66" charset="0"/>
              </a:rPr>
              <a:t> program </a:t>
            </a:r>
            <a:r>
              <a:rPr lang="en-US" altLang="id-ID" dirty="0" err="1">
                <a:latin typeface="Comic Sans MS" pitchFamily="66" charset="0"/>
              </a:rPr>
              <a:t>komputer</a:t>
            </a:r>
            <a:r>
              <a:rPr lang="en-US" altLang="id-ID" dirty="0">
                <a:latin typeface="Comic Sans MS" pitchFamily="66" charset="0"/>
              </a:rPr>
              <a:t>. </a:t>
            </a:r>
            <a:r>
              <a:rPr lang="en-US" altLang="id-ID" dirty="0" err="1">
                <a:latin typeface="Comic Sans MS" pitchFamily="66" charset="0"/>
              </a:rPr>
              <a:t>Sejauh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ini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kita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apat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meyakini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bahwa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jika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suatu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persoal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tidak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apat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imodelk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oleh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mesi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turing</a:t>
            </a:r>
            <a:r>
              <a:rPr lang="en-US" altLang="id-ID" dirty="0">
                <a:latin typeface="Comic Sans MS" pitchFamily="66" charset="0"/>
              </a:rPr>
              <a:t>, </a:t>
            </a:r>
            <a:r>
              <a:rPr lang="en-US" altLang="id-ID" dirty="0" err="1">
                <a:latin typeface="Comic Sans MS" pitchFamily="66" charset="0"/>
              </a:rPr>
              <a:t>maka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persoal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tersebut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tidak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ak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mungki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apat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diselesaika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secara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komputatif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oleh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mesin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komputasi</a:t>
            </a:r>
            <a:r>
              <a:rPr lang="en-US" altLang="id-ID" dirty="0">
                <a:latin typeface="Comic Sans MS" pitchFamily="66" charset="0"/>
              </a:rPr>
              <a:t> </a:t>
            </a:r>
            <a:r>
              <a:rPr lang="en-US" altLang="id-ID" dirty="0" err="1">
                <a:latin typeface="Comic Sans MS" pitchFamily="66" charset="0"/>
              </a:rPr>
              <a:t>apapun</a:t>
            </a:r>
            <a:r>
              <a:rPr lang="en-US" altLang="id-ID" dirty="0">
                <a:latin typeface="Comic Sans MS" pitchFamily="66" charset="0"/>
              </a:rPr>
              <a:t>!</a:t>
            </a:r>
          </a:p>
          <a:p>
            <a:pPr marL="457200" indent="-457200">
              <a:spcBef>
                <a:spcPct val="50000"/>
              </a:spcBef>
              <a:buNone/>
            </a:pPr>
            <a:endParaRPr lang="en-US" altLang="id-ID" dirty="0">
              <a:latin typeface="Comic Sans MS" pitchFamily="66" charset="0"/>
            </a:endParaRP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None/>
            </a:pPr>
            <a:endParaRPr lang="en-US" altLang="id-ID" dirty="0">
              <a:latin typeface="Comic Sans MS" pitchFamily="66" charset="0"/>
            </a:endParaRPr>
          </a:p>
          <a:p>
            <a:pPr>
              <a:buNone/>
            </a:pPr>
            <a:endParaRPr lang="en-US" altLang="id-ID" dirty="0">
              <a:latin typeface="Comic Sans MS" pitchFamily="66" charset="0"/>
            </a:endParaRPr>
          </a:p>
          <a:p>
            <a:endParaRPr lang="en-US" dirty="0"/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262608A7-770A-114D-9038-F2B8AB48A80F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id="{644A377F-7F31-6E40-8ACE-FEB3CBC32F5B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0918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18356" y="813585"/>
            <a:ext cx="6185457" cy="50375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3200" dirty="0">
                <a:latin typeface="Comic Sans MS" pitchFamily="66" charset="0"/>
              </a:rPr>
              <a:t>ORGANISASI MATERI  </a:t>
            </a:r>
            <a:r>
              <a:rPr lang="en-US" altLang="id-ID" sz="3200" dirty="0">
                <a:solidFill>
                  <a:schemeClr val="bg2"/>
                </a:solidFill>
                <a:latin typeface="Comic Sans MS" pitchFamily="66" charset="0"/>
              </a:rPr>
              <a:t>(1)</a:t>
            </a:r>
            <a:endParaRPr sz="3200">
              <a:latin typeface="Calibri"/>
              <a:cs typeface="Calibri"/>
            </a:endParaRPr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08916040-9143-2546-96D2-FE394DEA744A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graphicFrame>
        <p:nvGraphicFramePr>
          <p:cNvPr id="7" name="Group 159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2950710"/>
              </p:ext>
            </p:extLst>
          </p:nvPr>
        </p:nvGraphicFramePr>
        <p:xfrm>
          <a:off x="1716065" y="1541654"/>
          <a:ext cx="9706186" cy="5227374"/>
        </p:xfrm>
        <a:graphic>
          <a:graphicData uri="http://schemas.openxmlformats.org/drawingml/2006/table">
            <a:tbl>
              <a:tblPr/>
              <a:tblGrid>
                <a:gridCol w="8399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65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132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599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99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06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25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Minggu</a:t>
                      </a: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ke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opik Bahasan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Materi Bahasan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Bentuk</a:t>
                      </a: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rkuliah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Referensi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Target </a:t>
                      </a: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rkuliahan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antar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Otomata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eor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Bahasa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17475" lvl="0" indent="-117475">
                        <a:buFont typeface="Wingdings" pitchFamily="2" charset="2"/>
                        <a:buChar char="§"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Penjelasan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singkat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tentang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Otomata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serta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contoh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aplikasi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automata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pada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kehidupan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sehari-hari</a:t>
                      </a:r>
                      <a:endParaRPr lang="en-US" sz="1000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+mn-ea"/>
                        <a:cs typeface="+mn-cs"/>
                      </a:endParaRPr>
                    </a:p>
                    <a:p>
                      <a:pPr marL="117475" lvl="0" indent="-117475">
                        <a:buFont typeface="Wingdings" pitchFamily="2" charset="2"/>
                        <a:buChar char="§"/>
                      </a:pP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Bahasa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Tatabahasa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Formal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tahuan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2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eor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Bahasa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Operas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Matematis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erminolog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Bahasa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Operas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da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Bahasa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Metode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definisi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Bahasa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 &amp; Pengerjaan Tuga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Hirarki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Chomsky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Finite State Automata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Hirark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Chomsky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Contoh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Finite State Automata (FSA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Jenis-jenis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FSA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Contoh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ja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gas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2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eterministic Finite  State Automata  (DFA)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Non Deterministic Finite  State Automata (NDFA)</a:t>
                      </a:r>
                      <a:endParaRPr lang="en-US" sz="1000" b="0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+mn-ea"/>
                        <a:cs typeface="+mn-cs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ti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DFA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NDF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Konvers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NDFA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ke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DF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Konvers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RE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ke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NDFA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Contoh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Latih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ja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gas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34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Regular Expression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Regular Express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DFA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NF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Transition Graph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Automata with Outpu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ja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gas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10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Kleene’s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Theorem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Apa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tu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eorema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Kleene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?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Metode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bukti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 &amp; Pengerjaan Tuga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10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Aturan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Produksi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dari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FSA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Apa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tu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Atur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roduks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?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Equivalensi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Grammar Regular (GR) 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ke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FS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kumimoji="0" lang="en-US" sz="1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ja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gas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86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UJIAN TENGAH SEMESTER (UTS)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Subtitle 4">
            <a:extLst>
              <a:ext uri="{FF2B5EF4-FFF2-40B4-BE49-F238E27FC236}">
                <a16:creationId xmlns:a16="http://schemas.microsoft.com/office/drawing/2014/main" id="{87E25A26-3B2C-1E46-B8B4-45D17086E958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3577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768252" y="813585"/>
            <a:ext cx="6275540" cy="442203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dirty="0">
                <a:latin typeface="Comic Sans MS" pitchFamily="66" charset="0"/>
              </a:rPr>
              <a:t>ORGANISASI MATERI  </a:t>
            </a:r>
            <a:r>
              <a:rPr lang="en-US" altLang="id-ID" dirty="0">
                <a:solidFill>
                  <a:schemeClr val="bg2"/>
                </a:solidFill>
                <a:latin typeface="Comic Sans MS" pitchFamily="66" charset="0"/>
              </a:rPr>
              <a:t>(2)</a:t>
            </a:r>
            <a:endParaRPr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837328" y="3890323"/>
            <a:ext cx="63874" cy="608877"/>
          </a:xfrm>
          <a:prstGeom prst="rect">
            <a:avLst/>
          </a:prstGeom>
        </p:spPr>
        <p:txBody>
          <a:bodyPr vert="horz" wrap="square" lIns="0" tIns="111498" rIns="0" bIns="0" rtlCol="0">
            <a:spAutoFit/>
          </a:bodyPr>
          <a:lstStyle/>
          <a:p>
            <a:pPr marL="11206">
              <a:spcBef>
                <a:spcPts val="877"/>
              </a:spcBef>
            </a:pPr>
            <a:r>
              <a:rPr sz="1279" dirty="0">
                <a:latin typeface="Calibri"/>
                <a:cs typeface="Calibri"/>
              </a:rPr>
              <a:t>.</a:t>
            </a:r>
            <a:endParaRPr sz="1279">
              <a:latin typeface="Calibri"/>
              <a:cs typeface="Calibri"/>
            </a:endParaRPr>
          </a:p>
          <a:p>
            <a:pPr marL="11206">
              <a:spcBef>
                <a:spcPts val="794"/>
              </a:spcBef>
            </a:pPr>
            <a:r>
              <a:rPr sz="1279" dirty="0">
                <a:latin typeface="Calibri"/>
                <a:cs typeface="Calibri"/>
              </a:rPr>
              <a:t>.</a:t>
            </a:r>
            <a:endParaRPr sz="1279"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341593" y="3890323"/>
            <a:ext cx="63874" cy="608877"/>
          </a:xfrm>
          <a:prstGeom prst="rect">
            <a:avLst/>
          </a:prstGeom>
        </p:spPr>
        <p:txBody>
          <a:bodyPr vert="horz" wrap="square" lIns="0" tIns="111498" rIns="0" bIns="0" rtlCol="0">
            <a:spAutoFit/>
          </a:bodyPr>
          <a:lstStyle/>
          <a:p>
            <a:pPr marL="11206">
              <a:spcBef>
                <a:spcPts val="877"/>
              </a:spcBef>
            </a:pPr>
            <a:r>
              <a:rPr sz="1279" dirty="0">
                <a:latin typeface="Calibri"/>
                <a:cs typeface="Calibri"/>
              </a:rPr>
              <a:t>.</a:t>
            </a:r>
            <a:endParaRPr sz="1279">
              <a:latin typeface="Calibri"/>
              <a:cs typeface="Calibri"/>
            </a:endParaRPr>
          </a:p>
          <a:p>
            <a:pPr marL="11206">
              <a:spcBef>
                <a:spcPts val="794"/>
              </a:spcBef>
            </a:pPr>
            <a:r>
              <a:rPr sz="1279" dirty="0">
                <a:latin typeface="Calibri"/>
                <a:cs typeface="Calibri"/>
              </a:rPr>
              <a:t>.</a:t>
            </a:r>
            <a:endParaRPr sz="1279">
              <a:latin typeface="Calibri"/>
              <a:cs typeface="Calibri"/>
            </a:endParaRPr>
          </a:p>
        </p:txBody>
      </p:sp>
      <p:sp>
        <p:nvSpPr>
          <p:cNvPr id="11" name="Subtitle 4">
            <a:extLst>
              <a:ext uri="{FF2B5EF4-FFF2-40B4-BE49-F238E27FC236}">
                <a16:creationId xmlns:a16="http://schemas.microsoft.com/office/drawing/2014/main" id="{68888879-1533-BE45-BD5C-9415FAC27410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graphicFrame>
        <p:nvGraphicFramePr>
          <p:cNvPr id="14" name="Group 5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04467523"/>
              </p:ext>
            </p:extLst>
          </p:nvPr>
        </p:nvGraphicFramePr>
        <p:xfrm>
          <a:off x="1540703" y="1690255"/>
          <a:ext cx="9602579" cy="5052060"/>
        </p:xfrm>
        <a:graphic>
          <a:graphicData uri="http://schemas.openxmlformats.org/drawingml/2006/table">
            <a:tbl>
              <a:tblPr/>
              <a:tblGrid>
                <a:gridCol w="5942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241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184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416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84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94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38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FSA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dengan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Output (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esin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Mealy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esin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Moore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esin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Meal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baseline="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esin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Moor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baseline="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Contoh-contoh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Ekuivalensi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50" kern="1200" baseline="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eisn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Mealy </a:t>
                      </a:r>
                      <a:r>
                        <a:rPr lang="en-US" sz="1050" kern="1200" baseline="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ke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50" kern="1200" baseline="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esin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Moor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Ekuivalensi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50" kern="1200" baseline="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eisn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Moore </a:t>
                      </a:r>
                      <a:r>
                        <a:rPr lang="en-US" sz="1050" kern="1200" baseline="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ke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baseline="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Mesin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Mealy 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ja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gas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tahuan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8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Tata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bahasa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bebas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konteks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/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Contex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Free Grammar (CFG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Pengertian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CF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baseline="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Contoh-contoh</a:t>
                      </a:r>
                      <a:r>
                        <a:rPr lang="en-US" sz="1050" kern="1200" baseline="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CFG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Pohon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sintaks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Parsing Tre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  <a:tab pos="257175" algn="l"/>
                        </a:tabLst>
                      </a:pP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Ambigu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ja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gas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tahuan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38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Penyederhanaan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50" kern="1200" dirty="0" err="1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Contex</a:t>
                      </a:r>
                      <a:r>
                        <a:rPr lang="en-US" sz="1050" kern="1200" dirty="0">
                          <a:solidFill>
                            <a:schemeClr val="tx1"/>
                          </a:solidFill>
                          <a:latin typeface="Arial Narrow" pitchFamily="34" charset="0"/>
                          <a:ea typeface="+mn-ea"/>
                          <a:cs typeface="+mn-cs"/>
                        </a:rPr>
                        <a:t> Free Grammar (CFG)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ju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yerderhanaan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hilang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roduksi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Usesless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hilang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roduksi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Uni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fi-FI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Penghilangan Produksi </a:t>
                      </a:r>
                      <a:r>
                        <a:rPr kumimoji="0" lang="fi-FI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  <a:sym typeface="Symbol"/>
                        </a:rPr>
                        <a:t>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endParaRPr kumimoji="0" lang="fi-FI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ja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gas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tahu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36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Grammar &amp;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Normalisasinya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ransformasi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Context-Free Gramma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Chomsky Normal Form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Greibach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Normal Form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9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ushdown Automata (PDA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Kompone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PD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Membentuk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PDA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ari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CFG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fi-FI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Lattihan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ja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gas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44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ring Machine (TM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fi-FI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Komponen Mesin Turing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74625" algn="l"/>
                        </a:tabLst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ugas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apar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&amp;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ngerjaan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Tugas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46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Responsi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bahasan Tugas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Diskus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Pemahaman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46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UJIAN AKHIR SEMESTER (UAS)</a:t>
                      </a:r>
                      <a:endParaRPr kumimoji="0" 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Subtitle 4">
            <a:extLst>
              <a:ext uri="{FF2B5EF4-FFF2-40B4-BE49-F238E27FC236}">
                <a16:creationId xmlns:a16="http://schemas.microsoft.com/office/drawing/2014/main" id="{104B83B4-E81D-D641-8829-C84782CB5C4B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4251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4000" dirty="0">
                <a:latin typeface="Comic Sans MS" pitchFamily="66" charset="0"/>
              </a:rPr>
              <a:t>REFERENSI</a:t>
            </a:r>
            <a:endParaRPr sz="3883">
              <a:latin typeface="Calibri"/>
              <a:cs typeface="Calibri"/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1541929" y="2034709"/>
            <a:ext cx="9973312" cy="3501795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SI – UTAMA</a:t>
            </a:r>
          </a:p>
          <a:p>
            <a:pPr>
              <a:buNone/>
            </a:pPr>
            <a:endParaRPr lang="en-US" altLang="id-ID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ho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lfred V.,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hi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.,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lman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.D., 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ilers : Principles, Techniques, and Tools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ddison-Wesley Publ. Company, Reading Massachusetts, 1986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hen, Daniel I.A., 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to Computer Theory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ohn Wiley &amp; Sons, 1990</a:t>
            </a:r>
          </a:p>
          <a:p>
            <a:pPr marL="342900" indent="-342900">
              <a:spcBef>
                <a:spcPct val="20000"/>
              </a:spcBef>
              <a:buNone/>
            </a:pPr>
            <a:endParaRPr lang="en-US" altLang="id-ID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  <a:buNone/>
            </a:pP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SI – PENDUKUNG</a:t>
            </a:r>
          </a:p>
          <a:p>
            <a:pPr marL="342900" indent="-342900">
              <a:spcBef>
                <a:spcPct val="20000"/>
              </a:spcBef>
              <a:buNone/>
            </a:pPr>
            <a:endParaRPr lang="en-US" altLang="id-ID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iyanto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mbang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ori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hasa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omata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n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mputasi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ta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apannya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ormatika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Bandung, 2004</a:t>
            </a:r>
          </a:p>
          <a:p>
            <a:pPr>
              <a:buFont typeface="Wingdings" pitchFamily="2" charset="2"/>
              <a:buChar char="§"/>
            </a:pP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lly, Dean,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omata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hasa-Bahasa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ormal :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buah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ngantar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PT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nhallindo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akarta, 1999</a:t>
            </a:r>
          </a:p>
          <a:p>
            <a:pPr>
              <a:buFont typeface="Wingdings" pitchFamily="2" charset="2"/>
              <a:buChar char="§"/>
            </a:pP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mblay, Jean P., Sorenson, Paul G., </a:t>
            </a:r>
            <a:r>
              <a:rPr lang="en-US" altLang="id-ID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Theory and Practice of Compiler Writing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GrawHill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ook Company, New York, 1982</a:t>
            </a:r>
          </a:p>
          <a:p>
            <a:pPr>
              <a:buFont typeface="Wingdings" pitchFamily="2" charset="2"/>
              <a:buChar char="§"/>
            </a:pP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dirartatmo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rar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ori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hasa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omata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 &amp; J Learning, Yogyakarta, 2001</a:t>
            </a:r>
          </a:p>
          <a:p>
            <a:pPr>
              <a:buFont typeface="Wingdings" pitchFamily="2" charset="2"/>
              <a:buChar char="§"/>
            </a:pP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dirartatmo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rar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knik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mpilasi</a:t>
            </a:r>
            <a:r>
              <a:rPr lang="en-US" altLang="id-ID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 &amp; J Learning, Yogyakarta, 2001</a:t>
            </a:r>
          </a:p>
          <a:p>
            <a:pPr marL="342900" indent="-342900">
              <a:spcBef>
                <a:spcPct val="20000"/>
              </a:spcBef>
              <a:buNone/>
            </a:pPr>
            <a:endParaRPr lang="en-US" altLang="id-ID" b="1" dirty="0">
              <a:solidFill>
                <a:schemeClr val="bg2"/>
              </a:solidFill>
              <a:latin typeface="Lucida Sans Unicode" pitchFamily="34" charset="0"/>
            </a:endParaRPr>
          </a:p>
          <a:p>
            <a:pPr>
              <a:buNone/>
            </a:pPr>
            <a:endParaRPr lang="en-US" altLang="id-ID" b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id="{8EEAC107-EF08-104A-99C6-9CE22302F22F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id="{0458292A-67AF-F34F-BF07-9097E30962A8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2875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4000" dirty="0">
                <a:latin typeface="Comic Sans MS" pitchFamily="66" charset="0"/>
              </a:rPr>
              <a:t>EVALUASI</a:t>
            </a:r>
            <a:endParaRPr sz="3883">
              <a:latin typeface="Calibri"/>
              <a:cs typeface="Calibri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id-ID" b="1" dirty="0">
                <a:solidFill>
                  <a:srgbClr val="008000"/>
                </a:solidFill>
                <a:latin typeface="Comic Sans MS" pitchFamily="66" charset="0"/>
              </a:rPr>
              <a:t>UTS			:</a:t>
            </a:r>
            <a:r>
              <a:rPr lang="en-US" altLang="id-ID" b="1" dirty="0">
                <a:latin typeface="Comic Sans MS" pitchFamily="66" charset="0"/>
              </a:rPr>
              <a:t>  </a:t>
            </a:r>
            <a:r>
              <a:rPr lang="en-US" altLang="id-ID" b="1" dirty="0">
                <a:solidFill>
                  <a:srgbClr val="FF0000"/>
                </a:solidFill>
                <a:latin typeface="Comic Sans MS" pitchFamily="66" charset="0"/>
              </a:rPr>
              <a:t>40%</a:t>
            </a:r>
            <a:endParaRPr lang="en-US" altLang="id-ID" b="1" dirty="0">
              <a:latin typeface="Comic Sans MS" pitchFamily="66" charset="0"/>
            </a:endParaRPr>
          </a:p>
          <a:p>
            <a:pPr>
              <a:buNone/>
            </a:pPr>
            <a:r>
              <a:rPr lang="en-US" altLang="id-ID" b="1" dirty="0">
                <a:latin typeface="Comic Sans MS" pitchFamily="66" charset="0"/>
              </a:rPr>
              <a:t>		</a:t>
            </a:r>
          </a:p>
          <a:p>
            <a:pPr>
              <a:buFont typeface="Wingdings" pitchFamily="2" charset="2"/>
              <a:buChar char="§"/>
            </a:pP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UAS			:  40%</a:t>
            </a:r>
          </a:p>
          <a:p>
            <a:pPr>
              <a:buFont typeface="Wingdings" pitchFamily="2" charset="2"/>
              <a:buChar char="§"/>
            </a:pPr>
            <a:endParaRPr lang="en-US" altLang="id-ID" b="1" dirty="0">
              <a:solidFill>
                <a:srgbClr val="660066"/>
              </a:solidFill>
              <a:latin typeface="Comic Sans MS" pitchFamily="66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id-ID" b="1" dirty="0">
                <a:solidFill>
                  <a:srgbClr val="0070C0"/>
                </a:solidFill>
                <a:latin typeface="Comic Sans MS" pitchFamily="66" charset="0"/>
              </a:rPr>
              <a:t>TUGAS		:  </a:t>
            </a:r>
            <a:r>
              <a:rPr lang="en-US" altLang="id-ID" b="1" dirty="0">
                <a:solidFill>
                  <a:srgbClr val="000066"/>
                </a:solidFill>
                <a:latin typeface="Comic Sans MS" pitchFamily="66" charset="0"/>
              </a:rPr>
              <a:t>20%</a:t>
            </a:r>
          </a:p>
          <a:p>
            <a:endParaRPr lang="en-US" dirty="0"/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C15979B7-FCFA-F94C-BCDD-70EDB7A30FAB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id="{C4652B22-6DE9-3340-AA9E-DBC47A03D913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8465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A35085F5-947D-A649-A194-8C3439933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Referensi</a:t>
            </a:r>
            <a:endParaRPr lang="en-US" altLang="en-US"/>
          </a:p>
        </p:txBody>
      </p:sp>
      <p:sp>
        <p:nvSpPr>
          <p:cNvPr id="9219" name="Content Placeholder 2">
            <a:extLst>
              <a:ext uri="{FF2B5EF4-FFF2-40B4-BE49-F238E27FC236}">
                <a16:creationId xmlns:a16="http://schemas.microsoft.com/office/drawing/2014/main" id="{04FA75F8-BC94-9240-BBBC-94527729EF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altLang="en-US"/>
              <a:t>Firrar Utdirartatmo, </a:t>
            </a:r>
            <a:r>
              <a:rPr lang="es-ES" altLang="en-US" i="1"/>
              <a:t>Teori Bahasa dan Otomata</a:t>
            </a:r>
            <a:r>
              <a:rPr lang="es-ES" altLang="en-US"/>
              <a:t>, JJ Learning Yogyakarta, 2001</a:t>
            </a:r>
            <a:endParaRPr lang="en-US" altLang="en-US"/>
          </a:p>
          <a:p>
            <a:r>
              <a:rPr lang="es-ES" altLang="en-US"/>
              <a:t>Bambang Hariyanto, </a:t>
            </a:r>
            <a:r>
              <a:rPr lang="es-ES" altLang="en-US" i="1"/>
              <a:t>Teori Bahasa, Otomata, dan Komputasi serta </a:t>
            </a:r>
            <a:r>
              <a:rPr lang="id-ID" altLang="en-US" i="1"/>
              <a:t>T</a:t>
            </a:r>
            <a:r>
              <a:rPr lang="es-ES" altLang="en-US" i="1"/>
              <a:t>erapannya</a:t>
            </a:r>
            <a:r>
              <a:rPr lang="es-ES" altLang="en-US"/>
              <a:t>, Informatika Bandung, 2004</a:t>
            </a:r>
            <a:endParaRPr lang="en-US" altLang="en-US"/>
          </a:p>
          <a:p>
            <a:r>
              <a:rPr lang="es-ES" altLang="en-US"/>
              <a:t>Dean Kelley,</a:t>
            </a:r>
            <a:r>
              <a:rPr lang="es-ES" altLang="en-US" i="1"/>
              <a:t> Otomata dan Bahasa-bahasa Formal</a:t>
            </a:r>
            <a:r>
              <a:rPr lang="es-ES" altLang="en-US"/>
              <a:t>, PT. Prenhallindo, Jakarta, 1999</a:t>
            </a:r>
            <a:endParaRPr lang="id-ID" altLang="en-US"/>
          </a:p>
          <a:p>
            <a:endParaRPr lang="id-ID" altLang="en-US"/>
          </a:p>
          <a:p>
            <a:r>
              <a:rPr lang="id-ID" altLang="en-US">
                <a:solidFill>
                  <a:srgbClr val="C00000"/>
                </a:solidFill>
              </a:rPr>
              <a:t>pppps: Slide bukan referensi atau materi XD</a:t>
            </a:r>
            <a:endParaRPr lang="en-US" alt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5907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7A9892-66A7-4059-BFE8-B1162248C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9" y="1270185"/>
            <a:ext cx="5354172" cy="809251"/>
          </a:xfrm>
        </p:spPr>
        <p:txBody>
          <a:bodyPr>
            <a:normAutofit/>
          </a:bodyPr>
          <a:lstStyle/>
          <a:p>
            <a:r>
              <a:rPr lang="en-ID" sz="3200" dirty="0" err="1">
                <a:solidFill>
                  <a:srgbClr val="0070C0"/>
                </a:solidFill>
              </a:rPr>
              <a:t>Capaian</a:t>
            </a:r>
            <a:r>
              <a:rPr lang="en-ID" sz="3200" dirty="0">
                <a:solidFill>
                  <a:srgbClr val="0070C0"/>
                </a:solidFill>
              </a:rPr>
              <a:t> </a:t>
            </a:r>
            <a:r>
              <a:rPr lang="en-ID" sz="3200" dirty="0" err="1">
                <a:solidFill>
                  <a:srgbClr val="0070C0"/>
                </a:solidFill>
              </a:rPr>
              <a:t>Pembelajaran</a:t>
            </a:r>
            <a:r>
              <a:rPr lang="en-ID" sz="3200" dirty="0">
                <a:solidFill>
                  <a:srgbClr val="0070C0"/>
                </a:solidFill>
              </a:rPr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2C16DE-9637-4540-AC44-136E2A9F7E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24460" y="2107544"/>
            <a:ext cx="4701100" cy="880123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ID" sz="2000" dirty="0" err="1">
                <a:cs typeface="Times New Roman"/>
              </a:rPr>
              <a:t>Mahasiswa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memahami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konsep</a:t>
            </a:r>
            <a:r>
              <a:rPr lang="en-ID" sz="2000" dirty="0">
                <a:cs typeface="Times New Roman"/>
              </a:rPr>
              <a:t> dan </a:t>
            </a:r>
            <a:r>
              <a:rPr lang="en-ID" sz="2000" dirty="0" err="1">
                <a:cs typeface="Times New Roman"/>
              </a:rPr>
              <a:t>istilah</a:t>
            </a:r>
            <a:r>
              <a:rPr lang="en-ID" sz="2000" dirty="0">
                <a:cs typeface="Times New Roman"/>
              </a:rPr>
              <a:t> yang </a:t>
            </a:r>
            <a:r>
              <a:rPr lang="en-ID" sz="2000" dirty="0" err="1">
                <a:cs typeface="Times New Roman"/>
              </a:rPr>
              <a:t>umum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digunakan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dalam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Teori</a:t>
            </a:r>
            <a:r>
              <a:rPr lang="en-ID" sz="2000" dirty="0">
                <a:cs typeface="Times New Roman"/>
              </a:rPr>
              <a:t> Bahasa dan </a:t>
            </a:r>
            <a:r>
              <a:rPr lang="en-ID" sz="2000" dirty="0" err="1">
                <a:cs typeface="Times New Roman"/>
              </a:rPr>
              <a:t>Otomata</a:t>
            </a:r>
            <a:endParaRPr lang="en-ID" sz="2000" dirty="0">
              <a:cs typeface="Times New Roman"/>
            </a:endParaRPr>
          </a:p>
        </p:txBody>
      </p:sp>
      <p:grpSp>
        <p:nvGrpSpPr>
          <p:cNvPr id="4" name="Google Shape;356;p47">
            <a:extLst>
              <a:ext uri="{FF2B5EF4-FFF2-40B4-BE49-F238E27FC236}">
                <a16:creationId xmlns:a16="http://schemas.microsoft.com/office/drawing/2014/main" id="{942724DC-AE87-4A9C-AA09-44FE39AC5C2A}"/>
              </a:ext>
            </a:extLst>
          </p:cNvPr>
          <p:cNvGrpSpPr/>
          <p:nvPr/>
        </p:nvGrpSpPr>
        <p:grpSpPr>
          <a:xfrm>
            <a:off x="7192760" y="1684804"/>
            <a:ext cx="4462973" cy="3941789"/>
            <a:chOff x="3147275" y="533250"/>
            <a:chExt cx="4704657" cy="4155250"/>
          </a:xfrm>
        </p:grpSpPr>
        <p:sp>
          <p:nvSpPr>
            <p:cNvPr id="5" name="Google Shape;357;p47">
              <a:extLst>
                <a:ext uri="{FF2B5EF4-FFF2-40B4-BE49-F238E27FC236}">
                  <a16:creationId xmlns:a16="http://schemas.microsoft.com/office/drawing/2014/main" id="{C5F29308-1E14-4381-A3EF-3F764194D618}"/>
                </a:ext>
              </a:extLst>
            </p:cNvPr>
            <p:cNvSpPr/>
            <p:nvPr/>
          </p:nvSpPr>
          <p:spPr>
            <a:xfrm>
              <a:off x="733729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" name="Google Shape;358;p47">
              <a:extLst>
                <a:ext uri="{FF2B5EF4-FFF2-40B4-BE49-F238E27FC236}">
                  <a16:creationId xmlns:a16="http://schemas.microsoft.com/office/drawing/2014/main" id="{6798E29E-35F2-42D2-BFC0-0222C9DE7938}"/>
                </a:ext>
              </a:extLst>
            </p:cNvPr>
            <p:cNvSpPr/>
            <p:nvPr/>
          </p:nvSpPr>
          <p:spPr>
            <a:xfrm>
              <a:off x="3373560" y="772584"/>
              <a:ext cx="4478373" cy="3525251"/>
            </a:xfrm>
            <a:custGeom>
              <a:avLst/>
              <a:gdLst/>
              <a:ahLst/>
              <a:cxnLst/>
              <a:rect l="l" t="t" r="r" b="b"/>
              <a:pathLst>
                <a:path w="57314" h="45116" extrusionOk="0">
                  <a:moveTo>
                    <a:pt x="5441" y="1"/>
                  </a:moveTo>
                  <a:cubicBezTo>
                    <a:pt x="2428" y="1"/>
                    <a:pt x="1" y="1691"/>
                    <a:pt x="1" y="3767"/>
                  </a:cubicBezTo>
                  <a:cubicBezTo>
                    <a:pt x="1" y="4637"/>
                    <a:pt x="453" y="5457"/>
                    <a:pt x="1172" y="6077"/>
                  </a:cubicBezTo>
                  <a:cubicBezTo>
                    <a:pt x="3248" y="7901"/>
                    <a:pt x="4403" y="10563"/>
                    <a:pt x="4152" y="13325"/>
                  </a:cubicBezTo>
                  <a:cubicBezTo>
                    <a:pt x="4085" y="14061"/>
                    <a:pt x="4102" y="14781"/>
                    <a:pt x="4252" y="15484"/>
                  </a:cubicBezTo>
                  <a:cubicBezTo>
                    <a:pt x="4319" y="15819"/>
                    <a:pt x="4420" y="16153"/>
                    <a:pt x="4554" y="16455"/>
                  </a:cubicBezTo>
                  <a:cubicBezTo>
                    <a:pt x="5340" y="18497"/>
                    <a:pt x="8454" y="20974"/>
                    <a:pt x="8655" y="22866"/>
                  </a:cubicBezTo>
                  <a:cubicBezTo>
                    <a:pt x="10111" y="37395"/>
                    <a:pt x="13927" y="42667"/>
                    <a:pt x="27904" y="44726"/>
                  </a:cubicBezTo>
                  <a:cubicBezTo>
                    <a:pt x="29671" y="44989"/>
                    <a:pt x="31415" y="45116"/>
                    <a:pt x="33117" y="45116"/>
                  </a:cubicBezTo>
                  <a:cubicBezTo>
                    <a:pt x="44847" y="45116"/>
                    <a:pt x="54571" y="39108"/>
                    <a:pt x="55857" y="30381"/>
                  </a:cubicBezTo>
                  <a:cubicBezTo>
                    <a:pt x="57314" y="20422"/>
                    <a:pt x="54920" y="8889"/>
                    <a:pt x="33243" y="8604"/>
                  </a:cubicBezTo>
                  <a:cubicBezTo>
                    <a:pt x="33093" y="8604"/>
                    <a:pt x="32708" y="8571"/>
                    <a:pt x="32172" y="8537"/>
                  </a:cubicBezTo>
                  <a:cubicBezTo>
                    <a:pt x="28389" y="8286"/>
                    <a:pt x="24724" y="7282"/>
                    <a:pt x="21309" y="5558"/>
                  </a:cubicBezTo>
                  <a:cubicBezTo>
                    <a:pt x="19142" y="4468"/>
                    <a:pt x="16429" y="3858"/>
                    <a:pt x="14338" y="3858"/>
                  </a:cubicBezTo>
                  <a:cubicBezTo>
                    <a:pt x="13667" y="3858"/>
                    <a:pt x="13059" y="3921"/>
                    <a:pt x="12555" y="4051"/>
                  </a:cubicBezTo>
                  <a:lnTo>
                    <a:pt x="12538" y="4051"/>
                  </a:lnTo>
                  <a:cubicBezTo>
                    <a:pt x="12412" y="4088"/>
                    <a:pt x="12287" y="4105"/>
                    <a:pt x="12164" y="4105"/>
                  </a:cubicBezTo>
                  <a:cubicBezTo>
                    <a:pt x="11549" y="4105"/>
                    <a:pt x="10998" y="3675"/>
                    <a:pt x="10831" y="3047"/>
                  </a:cubicBezTo>
                  <a:cubicBezTo>
                    <a:pt x="10345" y="1273"/>
                    <a:pt x="7952" y="1"/>
                    <a:pt x="5441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59;p47">
              <a:extLst>
                <a:ext uri="{FF2B5EF4-FFF2-40B4-BE49-F238E27FC236}">
                  <a16:creationId xmlns:a16="http://schemas.microsoft.com/office/drawing/2014/main" id="{7AFDCEF7-D18E-4393-8346-8727BB5A0E8A}"/>
                </a:ext>
              </a:extLst>
            </p:cNvPr>
            <p:cNvSpPr/>
            <p:nvPr/>
          </p:nvSpPr>
          <p:spPr>
            <a:xfrm>
              <a:off x="4245958" y="533250"/>
              <a:ext cx="444759" cy="298251"/>
            </a:xfrm>
            <a:custGeom>
              <a:avLst/>
              <a:gdLst/>
              <a:ahLst/>
              <a:cxnLst/>
              <a:rect l="l" t="t" r="r" b="b"/>
              <a:pathLst>
                <a:path w="5692" h="3817" extrusionOk="0">
                  <a:moveTo>
                    <a:pt x="2277" y="1"/>
                  </a:moveTo>
                  <a:cubicBezTo>
                    <a:pt x="1021" y="1"/>
                    <a:pt x="0" y="871"/>
                    <a:pt x="0" y="1909"/>
                  </a:cubicBezTo>
                  <a:cubicBezTo>
                    <a:pt x="0" y="2963"/>
                    <a:pt x="1021" y="3817"/>
                    <a:pt x="2277" y="3817"/>
                  </a:cubicBezTo>
                  <a:cubicBezTo>
                    <a:pt x="2913" y="3817"/>
                    <a:pt x="3448" y="3599"/>
                    <a:pt x="3867" y="3265"/>
                  </a:cubicBezTo>
                  <a:cubicBezTo>
                    <a:pt x="4038" y="3122"/>
                    <a:pt x="4270" y="3077"/>
                    <a:pt x="4490" y="3077"/>
                  </a:cubicBezTo>
                  <a:cubicBezTo>
                    <a:pt x="4528" y="3077"/>
                    <a:pt x="4566" y="3078"/>
                    <a:pt x="4603" y="3080"/>
                  </a:cubicBezTo>
                  <a:cubicBezTo>
                    <a:pt x="4640" y="3085"/>
                    <a:pt x="4677" y="3087"/>
                    <a:pt x="4713" y="3087"/>
                  </a:cubicBezTo>
                  <a:cubicBezTo>
                    <a:pt x="5212" y="3087"/>
                    <a:pt x="5691" y="2670"/>
                    <a:pt x="5691" y="2093"/>
                  </a:cubicBezTo>
                  <a:cubicBezTo>
                    <a:pt x="5691" y="1574"/>
                    <a:pt x="5290" y="1156"/>
                    <a:pt x="4804" y="1089"/>
                  </a:cubicBezTo>
                  <a:cubicBezTo>
                    <a:pt x="4520" y="1072"/>
                    <a:pt x="4269" y="921"/>
                    <a:pt x="4051" y="720"/>
                  </a:cubicBezTo>
                  <a:cubicBezTo>
                    <a:pt x="3633" y="285"/>
                    <a:pt x="2997" y="1"/>
                    <a:pt x="2277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60;p47">
              <a:extLst>
                <a:ext uri="{FF2B5EF4-FFF2-40B4-BE49-F238E27FC236}">
                  <a16:creationId xmlns:a16="http://schemas.microsoft.com/office/drawing/2014/main" id="{F95AB5BD-D430-4828-A7A9-AD15622DB954}"/>
                </a:ext>
              </a:extLst>
            </p:cNvPr>
            <p:cNvSpPr/>
            <p:nvPr/>
          </p:nvSpPr>
          <p:spPr>
            <a:xfrm>
              <a:off x="4732517" y="864160"/>
              <a:ext cx="115175" cy="85092"/>
            </a:xfrm>
            <a:custGeom>
              <a:avLst/>
              <a:gdLst/>
              <a:ahLst/>
              <a:cxnLst/>
              <a:rect l="l" t="t" r="r" b="b"/>
              <a:pathLst>
                <a:path w="1474" h="1089" extrusionOk="0">
                  <a:moveTo>
                    <a:pt x="737" y="0"/>
                  </a:moveTo>
                  <a:cubicBezTo>
                    <a:pt x="335" y="0"/>
                    <a:pt x="0" y="252"/>
                    <a:pt x="0" y="536"/>
                  </a:cubicBezTo>
                  <a:cubicBezTo>
                    <a:pt x="0" y="854"/>
                    <a:pt x="318" y="1088"/>
                    <a:pt x="737" y="1088"/>
                  </a:cubicBezTo>
                  <a:cubicBezTo>
                    <a:pt x="1138" y="1088"/>
                    <a:pt x="1473" y="837"/>
                    <a:pt x="1473" y="536"/>
                  </a:cubicBezTo>
                  <a:cubicBezTo>
                    <a:pt x="1473" y="252"/>
                    <a:pt x="1138" y="0"/>
                    <a:pt x="737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61;p47">
              <a:extLst>
                <a:ext uri="{FF2B5EF4-FFF2-40B4-BE49-F238E27FC236}">
                  <a16:creationId xmlns:a16="http://schemas.microsoft.com/office/drawing/2014/main" id="{1453417B-3565-4392-806D-91BFD19A61C6}"/>
                </a:ext>
              </a:extLst>
            </p:cNvPr>
            <p:cNvSpPr/>
            <p:nvPr/>
          </p:nvSpPr>
          <p:spPr>
            <a:xfrm>
              <a:off x="6838230" y="1320481"/>
              <a:ext cx="245977" cy="146664"/>
            </a:xfrm>
            <a:custGeom>
              <a:avLst/>
              <a:gdLst/>
              <a:ahLst/>
              <a:cxnLst/>
              <a:rect l="l" t="t" r="r" b="b"/>
              <a:pathLst>
                <a:path w="3148" h="1877" extrusionOk="0">
                  <a:moveTo>
                    <a:pt x="1666" y="0"/>
                  </a:moveTo>
                  <a:cubicBezTo>
                    <a:pt x="1635" y="0"/>
                    <a:pt x="1605" y="1"/>
                    <a:pt x="1574" y="2"/>
                  </a:cubicBezTo>
                  <a:cubicBezTo>
                    <a:pt x="720" y="2"/>
                    <a:pt x="0" y="421"/>
                    <a:pt x="0" y="940"/>
                  </a:cubicBezTo>
                  <a:cubicBezTo>
                    <a:pt x="0" y="1458"/>
                    <a:pt x="720" y="1877"/>
                    <a:pt x="1574" y="1877"/>
                  </a:cubicBezTo>
                  <a:cubicBezTo>
                    <a:pt x="2427" y="1877"/>
                    <a:pt x="3147" y="1458"/>
                    <a:pt x="3147" y="940"/>
                  </a:cubicBezTo>
                  <a:cubicBezTo>
                    <a:pt x="3147" y="439"/>
                    <a:pt x="2508" y="0"/>
                    <a:pt x="1666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62;p47">
              <a:extLst>
                <a:ext uri="{FF2B5EF4-FFF2-40B4-BE49-F238E27FC236}">
                  <a16:creationId xmlns:a16="http://schemas.microsoft.com/office/drawing/2014/main" id="{03DF1D3A-31DD-4B4E-BF99-1BCFAEF5B34B}"/>
                </a:ext>
              </a:extLst>
            </p:cNvPr>
            <p:cNvSpPr/>
            <p:nvPr/>
          </p:nvSpPr>
          <p:spPr>
            <a:xfrm>
              <a:off x="7115459" y="1223825"/>
              <a:ext cx="74621" cy="74621"/>
            </a:xfrm>
            <a:custGeom>
              <a:avLst/>
              <a:gdLst/>
              <a:ahLst/>
              <a:cxnLst/>
              <a:rect l="l" t="t" r="r" b="b"/>
              <a:pathLst>
                <a:path w="955" h="955" extrusionOk="0">
                  <a:moveTo>
                    <a:pt x="469" y="1"/>
                  </a:moveTo>
                  <a:cubicBezTo>
                    <a:pt x="202" y="1"/>
                    <a:pt x="1" y="201"/>
                    <a:pt x="1" y="486"/>
                  </a:cubicBezTo>
                  <a:cubicBezTo>
                    <a:pt x="1" y="754"/>
                    <a:pt x="202" y="955"/>
                    <a:pt x="469" y="955"/>
                  </a:cubicBezTo>
                  <a:cubicBezTo>
                    <a:pt x="754" y="955"/>
                    <a:pt x="955" y="754"/>
                    <a:pt x="955" y="486"/>
                  </a:cubicBezTo>
                  <a:cubicBezTo>
                    <a:pt x="955" y="201"/>
                    <a:pt x="754" y="1"/>
                    <a:pt x="469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63;p47">
              <a:extLst>
                <a:ext uri="{FF2B5EF4-FFF2-40B4-BE49-F238E27FC236}">
                  <a16:creationId xmlns:a16="http://schemas.microsoft.com/office/drawing/2014/main" id="{A10605BD-5532-4A70-8C4E-ED35170A42D9}"/>
                </a:ext>
              </a:extLst>
            </p:cNvPr>
            <p:cNvSpPr/>
            <p:nvPr/>
          </p:nvSpPr>
          <p:spPr>
            <a:xfrm>
              <a:off x="3147275" y="2996052"/>
              <a:ext cx="535086" cy="1442653"/>
            </a:xfrm>
            <a:custGeom>
              <a:avLst/>
              <a:gdLst/>
              <a:ahLst/>
              <a:cxnLst/>
              <a:rect l="l" t="t" r="r" b="b"/>
              <a:pathLst>
                <a:path w="6848" h="18463" extrusionOk="0">
                  <a:moveTo>
                    <a:pt x="319" y="0"/>
                  </a:moveTo>
                  <a:cubicBezTo>
                    <a:pt x="319" y="0"/>
                    <a:pt x="1" y="2913"/>
                    <a:pt x="1608" y="4921"/>
                  </a:cubicBezTo>
                  <a:cubicBezTo>
                    <a:pt x="2495" y="6009"/>
                    <a:pt x="4336" y="6796"/>
                    <a:pt x="5357" y="7131"/>
                  </a:cubicBezTo>
                  <a:cubicBezTo>
                    <a:pt x="5792" y="7282"/>
                    <a:pt x="6094" y="7683"/>
                    <a:pt x="6094" y="8135"/>
                  </a:cubicBezTo>
                  <a:cubicBezTo>
                    <a:pt x="5977" y="15115"/>
                    <a:pt x="4922" y="18463"/>
                    <a:pt x="4922" y="18463"/>
                  </a:cubicBezTo>
                  <a:lnTo>
                    <a:pt x="5943" y="18346"/>
                  </a:lnTo>
                  <a:cubicBezTo>
                    <a:pt x="6847" y="10780"/>
                    <a:pt x="6395" y="7817"/>
                    <a:pt x="6194" y="6361"/>
                  </a:cubicBezTo>
                  <a:cubicBezTo>
                    <a:pt x="6044" y="5306"/>
                    <a:pt x="5843" y="3666"/>
                    <a:pt x="4805" y="2360"/>
                  </a:cubicBezTo>
                  <a:cubicBezTo>
                    <a:pt x="3215" y="352"/>
                    <a:pt x="319" y="0"/>
                    <a:pt x="319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64;p47">
              <a:extLst>
                <a:ext uri="{FF2B5EF4-FFF2-40B4-BE49-F238E27FC236}">
                  <a16:creationId xmlns:a16="http://schemas.microsoft.com/office/drawing/2014/main" id="{E392EE6B-15EF-4BEF-A210-1867DDABBBDA}"/>
                </a:ext>
              </a:extLst>
            </p:cNvPr>
            <p:cNvSpPr/>
            <p:nvPr/>
          </p:nvSpPr>
          <p:spPr>
            <a:xfrm>
              <a:off x="3737209" y="3049497"/>
              <a:ext cx="587281" cy="1164249"/>
            </a:xfrm>
            <a:custGeom>
              <a:avLst/>
              <a:gdLst/>
              <a:ahLst/>
              <a:cxnLst/>
              <a:rect l="l" t="t" r="r" b="b"/>
              <a:pathLst>
                <a:path w="7516" h="14900" extrusionOk="0">
                  <a:moveTo>
                    <a:pt x="7381" y="0"/>
                  </a:moveTo>
                  <a:cubicBezTo>
                    <a:pt x="6840" y="0"/>
                    <a:pt x="4792" y="87"/>
                    <a:pt x="3364" y="1342"/>
                  </a:cubicBezTo>
                  <a:cubicBezTo>
                    <a:pt x="2310" y="2262"/>
                    <a:pt x="1858" y="3652"/>
                    <a:pt x="1590" y="4505"/>
                  </a:cubicBezTo>
                  <a:cubicBezTo>
                    <a:pt x="1188" y="5694"/>
                    <a:pt x="385" y="8121"/>
                    <a:pt x="0" y="14649"/>
                  </a:cubicBezTo>
                  <a:lnTo>
                    <a:pt x="854" y="14900"/>
                  </a:lnTo>
                  <a:cubicBezTo>
                    <a:pt x="854" y="14900"/>
                    <a:pt x="435" y="11920"/>
                    <a:pt x="1406" y="6012"/>
                  </a:cubicBezTo>
                  <a:cubicBezTo>
                    <a:pt x="1473" y="5610"/>
                    <a:pt x="1774" y="5325"/>
                    <a:pt x="2176" y="5258"/>
                  </a:cubicBezTo>
                  <a:cubicBezTo>
                    <a:pt x="3097" y="5158"/>
                    <a:pt x="4771" y="4756"/>
                    <a:pt x="5674" y="3953"/>
                  </a:cubicBezTo>
                  <a:cubicBezTo>
                    <a:pt x="7332" y="2497"/>
                    <a:pt x="7516" y="3"/>
                    <a:pt x="7516" y="3"/>
                  </a:cubicBezTo>
                  <a:cubicBezTo>
                    <a:pt x="7516" y="3"/>
                    <a:pt x="7468" y="0"/>
                    <a:pt x="7381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65;p47">
              <a:extLst>
                <a:ext uri="{FF2B5EF4-FFF2-40B4-BE49-F238E27FC236}">
                  <a16:creationId xmlns:a16="http://schemas.microsoft.com/office/drawing/2014/main" id="{929AC135-F01E-4B47-A3BD-257CB5FB93D8}"/>
                </a:ext>
              </a:extLst>
            </p:cNvPr>
            <p:cNvSpPr/>
            <p:nvPr/>
          </p:nvSpPr>
          <p:spPr>
            <a:xfrm>
              <a:off x="3653446" y="2582707"/>
              <a:ext cx="605644" cy="1599709"/>
            </a:xfrm>
            <a:custGeom>
              <a:avLst/>
              <a:gdLst/>
              <a:ahLst/>
              <a:cxnLst/>
              <a:rect l="l" t="t" r="r" b="b"/>
              <a:pathLst>
                <a:path w="7751" h="20473" extrusionOk="0">
                  <a:moveTo>
                    <a:pt x="7667" y="1"/>
                  </a:moveTo>
                  <a:cubicBezTo>
                    <a:pt x="7667" y="1"/>
                    <a:pt x="4738" y="118"/>
                    <a:pt x="2964" y="2026"/>
                  </a:cubicBezTo>
                  <a:cubicBezTo>
                    <a:pt x="1825" y="3231"/>
                    <a:pt x="1474" y="4889"/>
                    <a:pt x="1239" y="5943"/>
                  </a:cubicBezTo>
                  <a:cubicBezTo>
                    <a:pt x="921" y="7383"/>
                    <a:pt x="1" y="12605"/>
                    <a:pt x="285" y="20271"/>
                  </a:cubicBezTo>
                  <a:lnTo>
                    <a:pt x="1306" y="20472"/>
                  </a:lnTo>
                  <a:cubicBezTo>
                    <a:pt x="1306" y="20472"/>
                    <a:pt x="721" y="14748"/>
                    <a:pt x="1172" y="7717"/>
                  </a:cubicBezTo>
                  <a:cubicBezTo>
                    <a:pt x="1206" y="7249"/>
                    <a:pt x="1541" y="6864"/>
                    <a:pt x="1993" y="6747"/>
                  </a:cubicBezTo>
                  <a:cubicBezTo>
                    <a:pt x="3064" y="6495"/>
                    <a:pt x="4972" y="5859"/>
                    <a:pt x="5943" y="4822"/>
                  </a:cubicBezTo>
                  <a:cubicBezTo>
                    <a:pt x="7751" y="2947"/>
                    <a:pt x="7667" y="1"/>
                    <a:pt x="7667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66;p47">
              <a:extLst>
                <a:ext uri="{FF2B5EF4-FFF2-40B4-BE49-F238E27FC236}">
                  <a16:creationId xmlns:a16="http://schemas.microsoft.com/office/drawing/2014/main" id="{23EB7D13-901A-4957-9FE0-D9F13FF8AC7D}"/>
                </a:ext>
              </a:extLst>
            </p:cNvPr>
            <p:cNvSpPr/>
            <p:nvPr/>
          </p:nvSpPr>
          <p:spPr>
            <a:xfrm>
              <a:off x="3321286" y="3721242"/>
              <a:ext cx="282545" cy="484687"/>
            </a:xfrm>
            <a:custGeom>
              <a:avLst/>
              <a:gdLst/>
              <a:ahLst/>
              <a:cxnLst/>
              <a:rect l="l" t="t" r="r" b="b"/>
              <a:pathLst>
                <a:path w="3616" h="6203" extrusionOk="0">
                  <a:moveTo>
                    <a:pt x="435" y="0"/>
                  </a:moveTo>
                  <a:cubicBezTo>
                    <a:pt x="172" y="0"/>
                    <a:pt x="0" y="26"/>
                    <a:pt x="0" y="26"/>
                  </a:cubicBezTo>
                  <a:cubicBezTo>
                    <a:pt x="0" y="26"/>
                    <a:pt x="218" y="1265"/>
                    <a:pt x="1088" y="1884"/>
                  </a:cubicBezTo>
                  <a:cubicBezTo>
                    <a:pt x="1624" y="2269"/>
                    <a:pt x="2260" y="2353"/>
                    <a:pt x="2712" y="2353"/>
                  </a:cubicBezTo>
                  <a:cubicBezTo>
                    <a:pt x="2980" y="2353"/>
                    <a:pt x="3197" y="2587"/>
                    <a:pt x="3197" y="2838"/>
                  </a:cubicBezTo>
                  <a:cubicBezTo>
                    <a:pt x="3164" y="4261"/>
                    <a:pt x="2879" y="6202"/>
                    <a:pt x="2879" y="6202"/>
                  </a:cubicBezTo>
                  <a:lnTo>
                    <a:pt x="3448" y="6102"/>
                  </a:lnTo>
                  <a:cubicBezTo>
                    <a:pt x="3616" y="4780"/>
                    <a:pt x="3398" y="3273"/>
                    <a:pt x="3281" y="2470"/>
                  </a:cubicBezTo>
                  <a:cubicBezTo>
                    <a:pt x="3197" y="1951"/>
                    <a:pt x="2980" y="1449"/>
                    <a:pt x="2662" y="1013"/>
                  </a:cubicBezTo>
                  <a:cubicBezTo>
                    <a:pt x="2511" y="796"/>
                    <a:pt x="2360" y="612"/>
                    <a:pt x="2143" y="461"/>
                  </a:cubicBezTo>
                  <a:cubicBezTo>
                    <a:pt x="1576" y="73"/>
                    <a:pt x="877" y="0"/>
                    <a:pt x="435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67;p47">
              <a:extLst>
                <a:ext uri="{FF2B5EF4-FFF2-40B4-BE49-F238E27FC236}">
                  <a16:creationId xmlns:a16="http://schemas.microsoft.com/office/drawing/2014/main" id="{FD7006E5-2BBF-4F74-9D5A-4BEEB4B8EEE2}"/>
                </a:ext>
              </a:extLst>
            </p:cNvPr>
            <p:cNvSpPr/>
            <p:nvPr/>
          </p:nvSpPr>
          <p:spPr>
            <a:xfrm>
              <a:off x="3839178" y="3574109"/>
              <a:ext cx="198860" cy="571654"/>
            </a:xfrm>
            <a:custGeom>
              <a:avLst/>
              <a:gdLst/>
              <a:ahLst/>
              <a:cxnLst/>
              <a:rect l="l" t="t" r="r" b="b"/>
              <a:pathLst>
                <a:path w="2545" h="7316" extrusionOk="0">
                  <a:moveTo>
                    <a:pt x="2059" y="1"/>
                  </a:moveTo>
                  <a:cubicBezTo>
                    <a:pt x="2059" y="1"/>
                    <a:pt x="921" y="486"/>
                    <a:pt x="503" y="1507"/>
                  </a:cubicBezTo>
                  <a:cubicBezTo>
                    <a:pt x="268" y="2076"/>
                    <a:pt x="386" y="2930"/>
                    <a:pt x="436" y="3248"/>
                  </a:cubicBezTo>
                  <a:cubicBezTo>
                    <a:pt x="453" y="3332"/>
                    <a:pt x="453" y="3432"/>
                    <a:pt x="436" y="3516"/>
                  </a:cubicBezTo>
                  <a:lnTo>
                    <a:pt x="1" y="7315"/>
                  </a:lnTo>
                  <a:lnTo>
                    <a:pt x="687" y="7315"/>
                  </a:lnTo>
                  <a:cubicBezTo>
                    <a:pt x="520" y="5943"/>
                    <a:pt x="587" y="4721"/>
                    <a:pt x="637" y="4068"/>
                  </a:cubicBezTo>
                  <a:cubicBezTo>
                    <a:pt x="670" y="3800"/>
                    <a:pt x="804" y="3549"/>
                    <a:pt x="1022" y="3382"/>
                  </a:cubicBezTo>
                  <a:cubicBezTo>
                    <a:pt x="1373" y="3131"/>
                    <a:pt x="1892" y="2679"/>
                    <a:pt x="2110" y="2160"/>
                  </a:cubicBezTo>
                  <a:cubicBezTo>
                    <a:pt x="2545" y="1172"/>
                    <a:pt x="2059" y="1"/>
                    <a:pt x="2059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68;p47">
              <a:extLst>
                <a:ext uri="{FF2B5EF4-FFF2-40B4-BE49-F238E27FC236}">
                  <a16:creationId xmlns:a16="http://schemas.microsoft.com/office/drawing/2014/main" id="{67DE1E39-FA59-4C0A-BDC0-8A983C48A09C}"/>
                </a:ext>
              </a:extLst>
            </p:cNvPr>
            <p:cNvSpPr/>
            <p:nvPr/>
          </p:nvSpPr>
          <p:spPr>
            <a:xfrm>
              <a:off x="3449431" y="4144354"/>
              <a:ext cx="531101" cy="489219"/>
            </a:xfrm>
            <a:custGeom>
              <a:avLst/>
              <a:gdLst/>
              <a:ahLst/>
              <a:cxnLst/>
              <a:rect l="l" t="t" r="r" b="b"/>
              <a:pathLst>
                <a:path w="6797" h="6261" extrusionOk="0">
                  <a:moveTo>
                    <a:pt x="553" y="1"/>
                  </a:moveTo>
                  <a:cubicBezTo>
                    <a:pt x="252" y="1"/>
                    <a:pt x="1" y="252"/>
                    <a:pt x="1" y="553"/>
                  </a:cubicBezTo>
                  <a:lnTo>
                    <a:pt x="1" y="3215"/>
                  </a:lnTo>
                  <a:cubicBezTo>
                    <a:pt x="1" y="4503"/>
                    <a:pt x="737" y="5642"/>
                    <a:pt x="1775" y="6211"/>
                  </a:cubicBezTo>
                  <a:cubicBezTo>
                    <a:pt x="1859" y="6244"/>
                    <a:pt x="1942" y="6261"/>
                    <a:pt x="2026" y="6261"/>
                  </a:cubicBezTo>
                  <a:lnTo>
                    <a:pt x="4771" y="6261"/>
                  </a:lnTo>
                  <a:cubicBezTo>
                    <a:pt x="4855" y="6261"/>
                    <a:pt x="4938" y="6244"/>
                    <a:pt x="5022" y="6211"/>
                  </a:cubicBezTo>
                  <a:cubicBezTo>
                    <a:pt x="6093" y="5625"/>
                    <a:pt x="6796" y="4503"/>
                    <a:pt x="6796" y="3215"/>
                  </a:cubicBezTo>
                  <a:lnTo>
                    <a:pt x="6796" y="553"/>
                  </a:lnTo>
                  <a:cubicBezTo>
                    <a:pt x="6796" y="269"/>
                    <a:pt x="6545" y="1"/>
                    <a:pt x="6261" y="1"/>
                  </a:cubicBezTo>
                  <a:close/>
                </a:path>
              </a:pathLst>
            </a:custGeom>
            <a:solidFill>
              <a:srgbClr val="66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369;p47">
              <a:extLst>
                <a:ext uri="{FF2B5EF4-FFF2-40B4-BE49-F238E27FC236}">
                  <a16:creationId xmlns:a16="http://schemas.microsoft.com/office/drawing/2014/main" id="{1BD3C2B4-9A03-4F4D-9474-743EA213B073}"/>
                </a:ext>
              </a:extLst>
            </p:cNvPr>
            <p:cNvSpPr/>
            <p:nvPr/>
          </p:nvSpPr>
          <p:spPr>
            <a:xfrm>
              <a:off x="3449431" y="4266013"/>
              <a:ext cx="532429" cy="126973"/>
            </a:xfrm>
            <a:custGeom>
              <a:avLst/>
              <a:gdLst/>
              <a:ahLst/>
              <a:cxnLst/>
              <a:rect l="l" t="t" r="r" b="b"/>
              <a:pathLst>
                <a:path w="6814" h="1625" extrusionOk="0">
                  <a:moveTo>
                    <a:pt x="1" y="0"/>
                  </a:moveTo>
                  <a:lnTo>
                    <a:pt x="1" y="1624"/>
                  </a:lnTo>
                  <a:lnTo>
                    <a:pt x="6813" y="1624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5BD3D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370;p47">
              <a:extLst>
                <a:ext uri="{FF2B5EF4-FFF2-40B4-BE49-F238E27FC236}">
                  <a16:creationId xmlns:a16="http://schemas.microsoft.com/office/drawing/2014/main" id="{48B01E72-04A9-4DC5-B2FF-C8718A2CD9FE}"/>
                </a:ext>
              </a:extLst>
            </p:cNvPr>
            <p:cNvSpPr/>
            <p:nvPr/>
          </p:nvSpPr>
          <p:spPr>
            <a:xfrm>
              <a:off x="3449431" y="4266013"/>
              <a:ext cx="532429" cy="31489"/>
            </a:xfrm>
            <a:custGeom>
              <a:avLst/>
              <a:gdLst/>
              <a:ahLst/>
              <a:cxnLst/>
              <a:rect l="l" t="t" r="r" b="b"/>
              <a:pathLst>
                <a:path w="6814" h="403" extrusionOk="0">
                  <a:moveTo>
                    <a:pt x="1" y="0"/>
                  </a:moveTo>
                  <a:lnTo>
                    <a:pt x="1" y="402"/>
                  </a:lnTo>
                  <a:lnTo>
                    <a:pt x="6813" y="402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009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371;p47">
              <a:extLst>
                <a:ext uri="{FF2B5EF4-FFF2-40B4-BE49-F238E27FC236}">
                  <a16:creationId xmlns:a16="http://schemas.microsoft.com/office/drawing/2014/main" id="{60AFDA49-3085-4690-B96E-7A8A9BDDA76C}"/>
                </a:ext>
              </a:extLst>
            </p:cNvPr>
            <p:cNvSpPr/>
            <p:nvPr/>
          </p:nvSpPr>
          <p:spPr>
            <a:xfrm>
              <a:off x="4843628" y="1202884"/>
              <a:ext cx="187139" cy="800519"/>
            </a:xfrm>
            <a:custGeom>
              <a:avLst/>
              <a:gdLst/>
              <a:ahLst/>
              <a:cxnLst/>
              <a:rect l="l" t="t" r="r" b="b"/>
              <a:pathLst>
                <a:path w="2395" h="10245" extrusionOk="0">
                  <a:moveTo>
                    <a:pt x="1909" y="1"/>
                  </a:moveTo>
                  <a:lnTo>
                    <a:pt x="1" y="10161"/>
                  </a:lnTo>
                  <a:lnTo>
                    <a:pt x="486" y="10245"/>
                  </a:lnTo>
                  <a:lnTo>
                    <a:pt x="2394" y="84"/>
                  </a:lnTo>
                  <a:lnTo>
                    <a:pt x="190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372;p47">
              <a:extLst>
                <a:ext uri="{FF2B5EF4-FFF2-40B4-BE49-F238E27FC236}">
                  <a16:creationId xmlns:a16="http://schemas.microsoft.com/office/drawing/2014/main" id="{8D837398-101F-4FF7-BB97-5DAC0C9B0FBA}"/>
                </a:ext>
              </a:extLst>
            </p:cNvPr>
            <p:cNvSpPr/>
            <p:nvPr/>
          </p:nvSpPr>
          <p:spPr>
            <a:xfrm>
              <a:off x="4952238" y="1068020"/>
              <a:ext cx="643540" cy="434913"/>
            </a:xfrm>
            <a:custGeom>
              <a:avLst/>
              <a:gdLst/>
              <a:ahLst/>
              <a:cxnLst/>
              <a:rect l="l" t="t" r="r" b="b"/>
              <a:pathLst>
                <a:path w="8236" h="5566" extrusionOk="0">
                  <a:moveTo>
                    <a:pt x="1077" y="0"/>
                  </a:moveTo>
                  <a:cubicBezTo>
                    <a:pt x="938" y="0"/>
                    <a:pt x="805" y="90"/>
                    <a:pt x="770" y="254"/>
                  </a:cubicBezTo>
                  <a:lnTo>
                    <a:pt x="17" y="4254"/>
                  </a:lnTo>
                  <a:cubicBezTo>
                    <a:pt x="0" y="4371"/>
                    <a:pt x="67" y="4489"/>
                    <a:pt x="151" y="4572"/>
                  </a:cubicBezTo>
                  <a:cubicBezTo>
                    <a:pt x="814" y="5094"/>
                    <a:pt x="1547" y="5237"/>
                    <a:pt x="2305" y="5237"/>
                  </a:cubicBezTo>
                  <a:cubicBezTo>
                    <a:pt x="3212" y="5237"/>
                    <a:pt x="4157" y="5033"/>
                    <a:pt x="5065" y="5033"/>
                  </a:cubicBezTo>
                  <a:cubicBezTo>
                    <a:pt x="5733" y="5033"/>
                    <a:pt x="6381" y="5143"/>
                    <a:pt x="6980" y="5526"/>
                  </a:cubicBezTo>
                  <a:cubicBezTo>
                    <a:pt x="7034" y="5553"/>
                    <a:pt x="7091" y="5566"/>
                    <a:pt x="7147" y="5566"/>
                  </a:cubicBezTo>
                  <a:cubicBezTo>
                    <a:pt x="7300" y="5566"/>
                    <a:pt x="7441" y="5473"/>
                    <a:pt x="7466" y="5325"/>
                  </a:cubicBezTo>
                  <a:cubicBezTo>
                    <a:pt x="7717" y="4003"/>
                    <a:pt x="7968" y="2664"/>
                    <a:pt x="8219" y="1325"/>
                  </a:cubicBezTo>
                  <a:cubicBezTo>
                    <a:pt x="8236" y="1191"/>
                    <a:pt x="8185" y="1091"/>
                    <a:pt x="8102" y="1007"/>
                  </a:cubicBezTo>
                  <a:cubicBezTo>
                    <a:pt x="7433" y="485"/>
                    <a:pt x="6697" y="343"/>
                    <a:pt x="5936" y="343"/>
                  </a:cubicBezTo>
                  <a:cubicBezTo>
                    <a:pt x="5026" y="343"/>
                    <a:pt x="4080" y="547"/>
                    <a:pt x="3171" y="547"/>
                  </a:cubicBezTo>
                  <a:cubicBezTo>
                    <a:pt x="2503" y="547"/>
                    <a:pt x="1854" y="436"/>
                    <a:pt x="1256" y="53"/>
                  </a:cubicBezTo>
                  <a:cubicBezTo>
                    <a:pt x="1200" y="17"/>
                    <a:pt x="1138" y="0"/>
                    <a:pt x="1077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373;p47">
              <a:extLst>
                <a:ext uri="{FF2B5EF4-FFF2-40B4-BE49-F238E27FC236}">
                  <a16:creationId xmlns:a16="http://schemas.microsoft.com/office/drawing/2014/main" id="{5BB9AABF-7C95-4A40-BFCA-0D0BE189021A}"/>
                </a:ext>
              </a:extLst>
            </p:cNvPr>
            <p:cNvSpPr/>
            <p:nvPr/>
          </p:nvSpPr>
          <p:spPr>
            <a:xfrm>
              <a:off x="4880274" y="1809619"/>
              <a:ext cx="74621" cy="129474"/>
            </a:xfrm>
            <a:custGeom>
              <a:avLst/>
              <a:gdLst/>
              <a:ahLst/>
              <a:cxnLst/>
              <a:rect l="l" t="t" r="r" b="b"/>
              <a:pathLst>
                <a:path w="955" h="1657" extrusionOk="0">
                  <a:moveTo>
                    <a:pt x="592" y="0"/>
                  </a:moveTo>
                  <a:cubicBezTo>
                    <a:pt x="531" y="0"/>
                    <a:pt x="474" y="12"/>
                    <a:pt x="436" y="36"/>
                  </a:cubicBezTo>
                  <a:cubicBezTo>
                    <a:pt x="402" y="53"/>
                    <a:pt x="319" y="103"/>
                    <a:pt x="252" y="270"/>
                  </a:cubicBezTo>
                  <a:cubicBezTo>
                    <a:pt x="235" y="304"/>
                    <a:pt x="235" y="320"/>
                    <a:pt x="252" y="337"/>
                  </a:cubicBezTo>
                  <a:cubicBezTo>
                    <a:pt x="252" y="438"/>
                    <a:pt x="235" y="488"/>
                    <a:pt x="168" y="555"/>
                  </a:cubicBezTo>
                  <a:cubicBezTo>
                    <a:pt x="118" y="588"/>
                    <a:pt x="84" y="655"/>
                    <a:pt x="67" y="722"/>
                  </a:cubicBezTo>
                  <a:cubicBezTo>
                    <a:pt x="17" y="823"/>
                    <a:pt x="1" y="973"/>
                    <a:pt x="34" y="1074"/>
                  </a:cubicBezTo>
                  <a:cubicBezTo>
                    <a:pt x="67" y="1157"/>
                    <a:pt x="67" y="1275"/>
                    <a:pt x="34" y="1358"/>
                  </a:cubicBezTo>
                  <a:cubicBezTo>
                    <a:pt x="17" y="1408"/>
                    <a:pt x="34" y="1459"/>
                    <a:pt x="67" y="1526"/>
                  </a:cubicBezTo>
                  <a:cubicBezTo>
                    <a:pt x="102" y="1607"/>
                    <a:pt x="186" y="1656"/>
                    <a:pt x="272" y="1656"/>
                  </a:cubicBezTo>
                  <a:cubicBezTo>
                    <a:pt x="311" y="1656"/>
                    <a:pt x="350" y="1647"/>
                    <a:pt x="386" y="1626"/>
                  </a:cubicBezTo>
                  <a:cubicBezTo>
                    <a:pt x="486" y="1576"/>
                    <a:pt x="536" y="1475"/>
                    <a:pt x="519" y="1392"/>
                  </a:cubicBezTo>
                  <a:cubicBezTo>
                    <a:pt x="519" y="1358"/>
                    <a:pt x="536" y="1291"/>
                    <a:pt x="553" y="1275"/>
                  </a:cubicBezTo>
                  <a:lnTo>
                    <a:pt x="586" y="1241"/>
                  </a:lnTo>
                  <a:cubicBezTo>
                    <a:pt x="620" y="1191"/>
                    <a:pt x="620" y="1124"/>
                    <a:pt x="620" y="1057"/>
                  </a:cubicBezTo>
                  <a:cubicBezTo>
                    <a:pt x="603" y="990"/>
                    <a:pt x="620" y="940"/>
                    <a:pt x="687" y="890"/>
                  </a:cubicBezTo>
                  <a:cubicBezTo>
                    <a:pt x="720" y="856"/>
                    <a:pt x="787" y="789"/>
                    <a:pt x="804" y="705"/>
                  </a:cubicBezTo>
                  <a:cubicBezTo>
                    <a:pt x="837" y="638"/>
                    <a:pt x="837" y="605"/>
                    <a:pt x="804" y="555"/>
                  </a:cubicBezTo>
                  <a:cubicBezTo>
                    <a:pt x="787" y="488"/>
                    <a:pt x="804" y="438"/>
                    <a:pt x="871" y="387"/>
                  </a:cubicBezTo>
                  <a:cubicBezTo>
                    <a:pt x="921" y="354"/>
                    <a:pt x="955" y="287"/>
                    <a:pt x="955" y="203"/>
                  </a:cubicBezTo>
                  <a:cubicBezTo>
                    <a:pt x="931" y="72"/>
                    <a:pt x="745" y="0"/>
                    <a:pt x="59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374;p47">
              <a:extLst>
                <a:ext uri="{FF2B5EF4-FFF2-40B4-BE49-F238E27FC236}">
                  <a16:creationId xmlns:a16="http://schemas.microsoft.com/office/drawing/2014/main" id="{9DC19C26-9FF3-4091-A863-E57E3AF1A8B4}"/>
                </a:ext>
              </a:extLst>
            </p:cNvPr>
            <p:cNvSpPr/>
            <p:nvPr/>
          </p:nvSpPr>
          <p:spPr>
            <a:xfrm>
              <a:off x="4775649" y="1790241"/>
              <a:ext cx="172684" cy="173934"/>
            </a:xfrm>
            <a:custGeom>
              <a:avLst/>
              <a:gdLst/>
              <a:ahLst/>
              <a:cxnLst/>
              <a:rect l="l" t="t" r="r" b="b"/>
              <a:pathLst>
                <a:path w="2210" h="2226" extrusionOk="0">
                  <a:moveTo>
                    <a:pt x="1736" y="0"/>
                  </a:moveTo>
                  <a:cubicBezTo>
                    <a:pt x="1591" y="0"/>
                    <a:pt x="1432" y="14"/>
                    <a:pt x="1289" y="33"/>
                  </a:cubicBezTo>
                  <a:cubicBezTo>
                    <a:pt x="1072" y="50"/>
                    <a:pt x="955" y="200"/>
                    <a:pt x="770" y="384"/>
                  </a:cubicBezTo>
                  <a:lnTo>
                    <a:pt x="503" y="686"/>
                  </a:lnTo>
                  <a:cubicBezTo>
                    <a:pt x="436" y="769"/>
                    <a:pt x="369" y="870"/>
                    <a:pt x="318" y="970"/>
                  </a:cubicBezTo>
                  <a:cubicBezTo>
                    <a:pt x="218" y="1104"/>
                    <a:pt x="185" y="1271"/>
                    <a:pt x="151" y="1456"/>
                  </a:cubicBezTo>
                  <a:lnTo>
                    <a:pt x="0" y="2125"/>
                  </a:lnTo>
                  <a:lnTo>
                    <a:pt x="670" y="2226"/>
                  </a:lnTo>
                  <a:lnTo>
                    <a:pt x="821" y="1824"/>
                  </a:lnTo>
                  <a:cubicBezTo>
                    <a:pt x="1406" y="1790"/>
                    <a:pt x="1256" y="702"/>
                    <a:pt x="1256" y="702"/>
                  </a:cubicBezTo>
                  <a:cubicBezTo>
                    <a:pt x="1273" y="619"/>
                    <a:pt x="1356" y="552"/>
                    <a:pt x="1440" y="535"/>
                  </a:cubicBezTo>
                  <a:cubicBezTo>
                    <a:pt x="1741" y="485"/>
                    <a:pt x="2210" y="368"/>
                    <a:pt x="2193" y="167"/>
                  </a:cubicBezTo>
                  <a:cubicBezTo>
                    <a:pt x="2183" y="40"/>
                    <a:pt x="1980" y="0"/>
                    <a:pt x="1736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375;p47">
              <a:extLst>
                <a:ext uri="{FF2B5EF4-FFF2-40B4-BE49-F238E27FC236}">
                  <a16:creationId xmlns:a16="http://schemas.microsoft.com/office/drawing/2014/main" id="{4850E57C-FDA2-4B87-B733-E780B7E4DBB7}"/>
                </a:ext>
              </a:extLst>
            </p:cNvPr>
            <p:cNvSpPr/>
            <p:nvPr/>
          </p:nvSpPr>
          <p:spPr>
            <a:xfrm>
              <a:off x="3861447" y="2246248"/>
              <a:ext cx="759965" cy="915850"/>
            </a:xfrm>
            <a:custGeom>
              <a:avLst/>
              <a:gdLst/>
              <a:ahLst/>
              <a:cxnLst/>
              <a:rect l="l" t="t" r="r" b="b"/>
              <a:pathLst>
                <a:path w="9726" h="11721" extrusionOk="0">
                  <a:moveTo>
                    <a:pt x="5238" y="0"/>
                  </a:moveTo>
                  <a:cubicBezTo>
                    <a:pt x="4812" y="0"/>
                    <a:pt x="4356" y="124"/>
                    <a:pt x="4101" y="574"/>
                  </a:cubicBezTo>
                  <a:cubicBezTo>
                    <a:pt x="3515" y="1595"/>
                    <a:pt x="4369" y="4307"/>
                    <a:pt x="2310" y="4675"/>
                  </a:cubicBezTo>
                  <a:cubicBezTo>
                    <a:pt x="218" y="5060"/>
                    <a:pt x="0" y="7119"/>
                    <a:pt x="168" y="8040"/>
                  </a:cubicBezTo>
                  <a:cubicBezTo>
                    <a:pt x="506" y="9884"/>
                    <a:pt x="2457" y="11720"/>
                    <a:pt x="4503" y="11720"/>
                  </a:cubicBezTo>
                  <a:cubicBezTo>
                    <a:pt x="5391" y="11720"/>
                    <a:pt x="6297" y="11374"/>
                    <a:pt x="7097" y="10534"/>
                  </a:cubicBezTo>
                  <a:cubicBezTo>
                    <a:pt x="9725" y="7755"/>
                    <a:pt x="6461" y="5864"/>
                    <a:pt x="6210" y="4474"/>
                  </a:cubicBezTo>
                  <a:cubicBezTo>
                    <a:pt x="5942" y="3051"/>
                    <a:pt x="7583" y="1177"/>
                    <a:pt x="6244" y="189"/>
                  </a:cubicBezTo>
                  <a:cubicBezTo>
                    <a:pt x="6244" y="189"/>
                    <a:pt x="5764" y="0"/>
                    <a:pt x="5238" y="0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376;p47">
              <a:extLst>
                <a:ext uri="{FF2B5EF4-FFF2-40B4-BE49-F238E27FC236}">
                  <a16:creationId xmlns:a16="http://schemas.microsoft.com/office/drawing/2014/main" id="{1CE7B63B-94C7-428E-AEA5-495319A1A674}"/>
                </a:ext>
              </a:extLst>
            </p:cNvPr>
            <p:cNvSpPr/>
            <p:nvPr/>
          </p:nvSpPr>
          <p:spPr>
            <a:xfrm>
              <a:off x="4192747" y="2290630"/>
              <a:ext cx="412957" cy="828023"/>
            </a:xfrm>
            <a:custGeom>
              <a:avLst/>
              <a:gdLst/>
              <a:ahLst/>
              <a:cxnLst/>
              <a:rect l="l" t="t" r="r" b="b"/>
              <a:pathLst>
                <a:path w="5285" h="10597" extrusionOk="0">
                  <a:moveTo>
                    <a:pt x="2886" y="1"/>
                  </a:moveTo>
                  <a:cubicBezTo>
                    <a:pt x="2852" y="1"/>
                    <a:pt x="2818" y="9"/>
                    <a:pt x="2790" y="23"/>
                  </a:cubicBezTo>
                  <a:cubicBezTo>
                    <a:pt x="2606" y="174"/>
                    <a:pt x="2020" y="257"/>
                    <a:pt x="1702" y="525"/>
                  </a:cubicBezTo>
                  <a:cubicBezTo>
                    <a:pt x="1133" y="1027"/>
                    <a:pt x="263" y="2417"/>
                    <a:pt x="531" y="3103"/>
                  </a:cubicBezTo>
                  <a:cubicBezTo>
                    <a:pt x="1117" y="4593"/>
                    <a:pt x="129" y="5865"/>
                    <a:pt x="45" y="7539"/>
                  </a:cubicBezTo>
                  <a:cubicBezTo>
                    <a:pt x="1" y="9081"/>
                    <a:pt x="2203" y="10597"/>
                    <a:pt x="3660" y="10597"/>
                  </a:cubicBezTo>
                  <a:cubicBezTo>
                    <a:pt x="3848" y="10597"/>
                    <a:pt x="4023" y="10571"/>
                    <a:pt x="4180" y="10518"/>
                  </a:cubicBezTo>
                  <a:cubicBezTo>
                    <a:pt x="4648" y="10351"/>
                    <a:pt x="4950" y="9982"/>
                    <a:pt x="5100" y="9564"/>
                  </a:cubicBezTo>
                  <a:cubicBezTo>
                    <a:pt x="5201" y="9229"/>
                    <a:pt x="5184" y="8878"/>
                    <a:pt x="5017" y="8593"/>
                  </a:cubicBezTo>
                  <a:cubicBezTo>
                    <a:pt x="4464" y="7605"/>
                    <a:pt x="3142" y="8091"/>
                    <a:pt x="3125" y="4459"/>
                  </a:cubicBezTo>
                  <a:cubicBezTo>
                    <a:pt x="3108" y="3371"/>
                    <a:pt x="5284" y="2249"/>
                    <a:pt x="3025" y="56"/>
                  </a:cubicBezTo>
                  <a:cubicBezTo>
                    <a:pt x="2986" y="17"/>
                    <a:pt x="2935" y="1"/>
                    <a:pt x="2886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377;p47">
              <a:extLst>
                <a:ext uri="{FF2B5EF4-FFF2-40B4-BE49-F238E27FC236}">
                  <a16:creationId xmlns:a16="http://schemas.microsoft.com/office/drawing/2014/main" id="{0477D4DF-1CDF-44E4-9291-FD4817C42207}"/>
                </a:ext>
              </a:extLst>
            </p:cNvPr>
            <p:cNvSpPr/>
            <p:nvPr/>
          </p:nvSpPr>
          <p:spPr>
            <a:xfrm>
              <a:off x="4462007" y="3111616"/>
              <a:ext cx="301923" cy="1522119"/>
            </a:xfrm>
            <a:custGeom>
              <a:avLst/>
              <a:gdLst/>
              <a:ahLst/>
              <a:cxnLst/>
              <a:rect l="l" t="t" r="r" b="b"/>
              <a:pathLst>
                <a:path w="3864" h="19480" extrusionOk="0">
                  <a:moveTo>
                    <a:pt x="1734" y="0"/>
                  </a:moveTo>
                  <a:cubicBezTo>
                    <a:pt x="780" y="0"/>
                    <a:pt x="0" y="826"/>
                    <a:pt x="47" y="1785"/>
                  </a:cubicBezTo>
                  <a:cubicBezTo>
                    <a:pt x="81" y="2237"/>
                    <a:pt x="148" y="2756"/>
                    <a:pt x="265" y="3392"/>
                  </a:cubicBezTo>
                  <a:cubicBezTo>
                    <a:pt x="750" y="5819"/>
                    <a:pt x="1554" y="17520"/>
                    <a:pt x="1554" y="17520"/>
                  </a:cubicBezTo>
                  <a:cubicBezTo>
                    <a:pt x="1554" y="17586"/>
                    <a:pt x="1554" y="17637"/>
                    <a:pt x="1537" y="17687"/>
                  </a:cubicBezTo>
                  <a:cubicBezTo>
                    <a:pt x="1504" y="17888"/>
                    <a:pt x="1420" y="17971"/>
                    <a:pt x="1353" y="18055"/>
                  </a:cubicBezTo>
                  <a:cubicBezTo>
                    <a:pt x="1186" y="18290"/>
                    <a:pt x="1286" y="18457"/>
                    <a:pt x="1638" y="18758"/>
                  </a:cubicBezTo>
                  <a:cubicBezTo>
                    <a:pt x="1939" y="18976"/>
                    <a:pt x="1788" y="19394"/>
                    <a:pt x="2090" y="19444"/>
                  </a:cubicBezTo>
                  <a:cubicBezTo>
                    <a:pt x="2238" y="19468"/>
                    <a:pt x="2369" y="19479"/>
                    <a:pt x="2479" y="19479"/>
                  </a:cubicBezTo>
                  <a:cubicBezTo>
                    <a:pt x="2680" y="19479"/>
                    <a:pt x="2810" y="19442"/>
                    <a:pt x="2843" y="19378"/>
                  </a:cubicBezTo>
                  <a:cubicBezTo>
                    <a:pt x="2876" y="19227"/>
                    <a:pt x="2776" y="19210"/>
                    <a:pt x="2424" y="19043"/>
                  </a:cubicBezTo>
                  <a:cubicBezTo>
                    <a:pt x="2140" y="18892"/>
                    <a:pt x="2106" y="18055"/>
                    <a:pt x="2106" y="17720"/>
                  </a:cubicBezTo>
                  <a:cubicBezTo>
                    <a:pt x="2106" y="17637"/>
                    <a:pt x="2106" y="17553"/>
                    <a:pt x="2123" y="17469"/>
                  </a:cubicBezTo>
                  <a:lnTo>
                    <a:pt x="3211" y="9585"/>
                  </a:lnTo>
                  <a:cubicBezTo>
                    <a:pt x="3864" y="5987"/>
                    <a:pt x="3596" y="2957"/>
                    <a:pt x="3345" y="1350"/>
                  </a:cubicBezTo>
                  <a:cubicBezTo>
                    <a:pt x="3244" y="630"/>
                    <a:pt x="2659" y="95"/>
                    <a:pt x="1922" y="11"/>
                  </a:cubicBezTo>
                  <a:cubicBezTo>
                    <a:pt x="1859" y="4"/>
                    <a:pt x="1796" y="0"/>
                    <a:pt x="1734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378;p47">
              <a:extLst>
                <a:ext uri="{FF2B5EF4-FFF2-40B4-BE49-F238E27FC236}">
                  <a16:creationId xmlns:a16="http://schemas.microsoft.com/office/drawing/2014/main" id="{22A6657C-F1BC-4B60-ADE5-F780B67031A6}"/>
                </a:ext>
              </a:extLst>
            </p:cNvPr>
            <p:cNvSpPr/>
            <p:nvPr/>
          </p:nvSpPr>
          <p:spPr>
            <a:xfrm>
              <a:off x="4082496" y="3096614"/>
              <a:ext cx="495704" cy="1539152"/>
            </a:xfrm>
            <a:custGeom>
              <a:avLst/>
              <a:gdLst/>
              <a:ahLst/>
              <a:cxnLst/>
              <a:rect l="l" t="t" r="r" b="b"/>
              <a:pathLst>
                <a:path w="6344" h="19698" extrusionOk="0">
                  <a:moveTo>
                    <a:pt x="4394" y="1"/>
                  </a:moveTo>
                  <a:cubicBezTo>
                    <a:pt x="3605" y="1"/>
                    <a:pt x="2922" y="511"/>
                    <a:pt x="2695" y="1258"/>
                  </a:cubicBezTo>
                  <a:cubicBezTo>
                    <a:pt x="2343" y="2429"/>
                    <a:pt x="2009" y="4388"/>
                    <a:pt x="2310" y="7250"/>
                  </a:cubicBezTo>
                  <a:cubicBezTo>
                    <a:pt x="2310" y="7250"/>
                    <a:pt x="2561" y="8790"/>
                    <a:pt x="2310" y="9794"/>
                  </a:cubicBezTo>
                  <a:cubicBezTo>
                    <a:pt x="2092" y="10698"/>
                    <a:pt x="837" y="16339"/>
                    <a:pt x="603" y="17377"/>
                  </a:cubicBezTo>
                  <a:cubicBezTo>
                    <a:pt x="552" y="17527"/>
                    <a:pt x="502" y="17661"/>
                    <a:pt x="469" y="17712"/>
                  </a:cubicBezTo>
                  <a:cubicBezTo>
                    <a:pt x="368" y="17896"/>
                    <a:pt x="301" y="17946"/>
                    <a:pt x="218" y="17996"/>
                  </a:cubicBezTo>
                  <a:cubicBezTo>
                    <a:pt x="0" y="18197"/>
                    <a:pt x="50" y="18381"/>
                    <a:pt x="335" y="18733"/>
                  </a:cubicBezTo>
                  <a:cubicBezTo>
                    <a:pt x="552" y="19034"/>
                    <a:pt x="301" y="19402"/>
                    <a:pt x="603" y="19536"/>
                  </a:cubicBezTo>
                  <a:cubicBezTo>
                    <a:pt x="864" y="19645"/>
                    <a:pt x="1069" y="19697"/>
                    <a:pt x="1199" y="19697"/>
                  </a:cubicBezTo>
                  <a:cubicBezTo>
                    <a:pt x="1268" y="19697"/>
                    <a:pt x="1316" y="19682"/>
                    <a:pt x="1339" y="19653"/>
                  </a:cubicBezTo>
                  <a:cubicBezTo>
                    <a:pt x="1423" y="19536"/>
                    <a:pt x="1306" y="19486"/>
                    <a:pt x="1004" y="19218"/>
                  </a:cubicBezTo>
                  <a:cubicBezTo>
                    <a:pt x="870" y="19118"/>
                    <a:pt x="887" y="18749"/>
                    <a:pt x="937" y="18415"/>
                  </a:cubicBezTo>
                  <a:cubicBezTo>
                    <a:pt x="988" y="18063"/>
                    <a:pt x="1088" y="17712"/>
                    <a:pt x="1255" y="17377"/>
                  </a:cubicBezTo>
                  <a:cubicBezTo>
                    <a:pt x="1925" y="16021"/>
                    <a:pt x="3934" y="11937"/>
                    <a:pt x="4469" y="10280"/>
                  </a:cubicBezTo>
                  <a:cubicBezTo>
                    <a:pt x="5139" y="8288"/>
                    <a:pt x="6344" y="1910"/>
                    <a:pt x="6076" y="136"/>
                  </a:cubicBezTo>
                  <a:lnTo>
                    <a:pt x="4469" y="2"/>
                  </a:lnTo>
                  <a:cubicBezTo>
                    <a:pt x="4444" y="1"/>
                    <a:pt x="4419" y="1"/>
                    <a:pt x="4394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379;p47">
              <a:extLst>
                <a:ext uri="{FF2B5EF4-FFF2-40B4-BE49-F238E27FC236}">
                  <a16:creationId xmlns:a16="http://schemas.microsoft.com/office/drawing/2014/main" id="{65B90A42-6692-4C00-877A-64ADCFCBD718}"/>
                </a:ext>
              </a:extLst>
            </p:cNvPr>
            <p:cNvSpPr/>
            <p:nvPr/>
          </p:nvSpPr>
          <p:spPr>
            <a:xfrm>
              <a:off x="4234160" y="3095286"/>
              <a:ext cx="528522" cy="923273"/>
            </a:xfrm>
            <a:custGeom>
              <a:avLst/>
              <a:gdLst/>
              <a:ahLst/>
              <a:cxnLst/>
              <a:rect l="l" t="t" r="r" b="b"/>
              <a:pathLst>
                <a:path w="6764" h="11816" extrusionOk="0">
                  <a:moveTo>
                    <a:pt x="2453" y="1"/>
                  </a:moveTo>
                  <a:cubicBezTo>
                    <a:pt x="1664" y="1"/>
                    <a:pt x="981" y="511"/>
                    <a:pt x="754" y="1258"/>
                  </a:cubicBezTo>
                  <a:cubicBezTo>
                    <a:pt x="402" y="2429"/>
                    <a:pt x="68" y="4405"/>
                    <a:pt x="369" y="7250"/>
                  </a:cubicBezTo>
                  <a:cubicBezTo>
                    <a:pt x="369" y="7250"/>
                    <a:pt x="620" y="8790"/>
                    <a:pt x="369" y="9794"/>
                  </a:cubicBezTo>
                  <a:cubicBezTo>
                    <a:pt x="319" y="10046"/>
                    <a:pt x="168" y="10682"/>
                    <a:pt x="1" y="11452"/>
                  </a:cubicBezTo>
                  <a:cubicBezTo>
                    <a:pt x="1038" y="11694"/>
                    <a:pt x="2047" y="11816"/>
                    <a:pt x="3028" y="11816"/>
                  </a:cubicBezTo>
                  <a:cubicBezTo>
                    <a:pt x="4010" y="11816"/>
                    <a:pt x="4964" y="11694"/>
                    <a:pt x="5893" y="11452"/>
                  </a:cubicBezTo>
                  <a:lnTo>
                    <a:pt x="6110" y="9778"/>
                  </a:lnTo>
                  <a:cubicBezTo>
                    <a:pt x="6763" y="6179"/>
                    <a:pt x="6479" y="3116"/>
                    <a:pt x="6227" y="1526"/>
                  </a:cubicBezTo>
                  <a:cubicBezTo>
                    <a:pt x="6110" y="823"/>
                    <a:pt x="5524" y="270"/>
                    <a:pt x="4805" y="187"/>
                  </a:cubicBezTo>
                  <a:lnTo>
                    <a:pt x="4135" y="136"/>
                  </a:lnTo>
                  <a:lnTo>
                    <a:pt x="2528" y="2"/>
                  </a:lnTo>
                  <a:cubicBezTo>
                    <a:pt x="2503" y="1"/>
                    <a:pt x="2478" y="1"/>
                    <a:pt x="2453" y="1"/>
                  </a:cubicBezTo>
                  <a:close/>
                </a:path>
              </a:pathLst>
            </a:custGeom>
            <a:solidFill>
              <a:srgbClr val="FBD55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380;p47">
              <a:extLst>
                <a:ext uri="{FF2B5EF4-FFF2-40B4-BE49-F238E27FC236}">
                  <a16:creationId xmlns:a16="http://schemas.microsoft.com/office/drawing/2014/main" id="{DAFBA26C-BE1F-4687-8158-70058C3D6BD4}"/>
                </a:ext>
              </a:extLst>
            </p:cNvPr>
            <p:cNvSpPr/>
            <p:nvPr/>
          </p:nvSpPr>
          <p:spPr>
            <a:xfrm>
              <a:off x="4240723" y="3095286"/>
              <a:ext cx="491876" cy="668544"/>
            </a:xfrm>
            <a:custGeom>
              <a:avLst/>
              <a:gdLst/>
              <a:ahLst/>
              <a:cxnLst/>
              <a:rect l="l" t="t" r="r" b="b"/>
              <a:pathLst>
                <a:path w="6295" h="8556" extrusionOk="0">
                  <a:moveTo>
                    <a:pt x="2388" y="1"/>
                  </a:moveTo>
                  <a:cubicBezTo>
                    <a:pt x="1613" y="1"/>
                    <a:pt x="914" y="511"/>
                    <a:pt x="687" y="1258"/>
                  </a:cubicBezTo>
                  <a:cubicBezTo>
                    <a:pt x="335" y="2429"/>
                    <a:pt x="0" y="4405"/>
                    <a:pt x="318" y="7250"/>
                  </a:cubicBezTo>
                  <a:cubicBezTo>
                    <a:pt x="318" y="7250"/>
                    <a:pt x="402" y="7853"/>
                    <a:pt x="419" y="8556"/>
                  </a:cubicBezTo>
                  <a:cubicBezTo>
                    <a:pt x="603" y="8054"/>
                    <a:pt x="787" y="7551"/>
                    <a:pt x="1005" y="7083"/>
                  </a:cubicBezTo>
                  <a:cubicBezTo>
                    <a:pt x="1963" y="4820"/>
                    <a:pt x="3572" y="2411"/>
                    <a:pt x="6187" y="2411"/>
                  </a:cubicBezTo>
                  <a:cubicBezTo>
                    <a:pt x="6222" y="2411"/>
                    <a:pt x="6258" y="2412"/>
                    <a:pt x="6294" y="2413"/>
                  </a:cubicBezTo>
                  <a:cubicBezTo>
                    <a:pt x="6261" y="2095"/>
                    <a:pt x="6210" y="1777"/>
                    <a:pt x="6177" y="1526"/>
                  </a:cubicBezTo>
                  <a:cubicBezTo>
                    <a:pt x="6043" y="823"/>
                    <a:pt x="5457" y="270"/>
                    <a:pt x="4754" y="187"/>
                  </a:cubicBezTo>
                  <a:lnTo>
                    <a:pt x="4085" y="136"/>
                  </a:lnTo>
                  <a:lnTo>
                    <a:pt x="3064" y="36"/>
                  </a:lnTo>
                  <a:lnTo>
                    <a:pt x="2461" y="2"/>
                  </a:lnTo>
                  <a:cubicBezTo>
                    <a:pt x="2436" y="1"/>
                    <a:pt x="2412" y="1"/>
                    <a:pt x="2388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381;p47">
              <a:extLst>
                <a:ext uri="{FF2B5EF4-FFF2-40B4-BE49-F238E27FC236}">
                  <a16:creationId xmlns:a16="http://schemas.microsoft.com/office/drawing/2014/main" id="{FE3951C3-84F5-4E9E-8F70-EDD7FF127116}"/>
                </a:ext>
              </a:extLst>
            </p:cNvPr>
            <p:cNvSpPr/>
            <p:nvPr/>
          </p:nvSpPr>
          <p:spPr>
            <a:xfrm>
              <a:off x="4095545" y="1932138"/>
              <a:ext cx="745588" cy="1313960"/>
            </a:xfrm>
            <a:custGeom>
              <a:avLst/>
              <a:gdLst/>
              <a:ahLst/>
              <a:cxnLst/>
              <a:rect l="l" t="t" r="r" b="b"/>
              <a:pathLst>
                <a:path w="9542" h="16816" extrusionOk="0">
                  <a:moveTo>
                    <a:pt x="8947" y="0"/>
                  </a:moveTo>
                  <a:cubicBezTo>
                    <a:pt x="8853" y="0"/>
                    <a:pt x="8771" y="26"/>
                    <a:pt x="8721" y="92"/>
                  </a:cubicBezTo>
                  <a:lnTo>
                    <a:pt x="7700" y="4561"/>
                  </a:lnTo>
                  <a:cubicBezTo>
                    <a:pt x="6579" y="5950"/>
                    <a:pt x="5675" y="7239"/>
                    <a:pt x="5256" y="7858"/>
                  </a:cubicBezTo>
                  <a:cubicBezTo>
                    <a:pt x="5072" y="8093"/>
                    <a:pt x="4804" y="8260"/>
                    <a:pt x="4537" y="8277"/>
                  </a:cubicBezTo>
                  <a:cubicBezTo>
                    <a:pt x="4001" y="8327"/>
                    <a:pt x="3298" y="8411"/>
                    <a:pt x="2746" y="8544"/>
                  </a:cubicBezTo>
                  <a:cubicBezTo>
                    <a:pt x="0" y="9264"/>
                    <a:pt x="1122" y="10269"/>
                    <a:pt x="1122" y="10269"/>
                  </a:cubicBezTo>
                  <a:cubicBezTo>
                    <a:pt x="1457" y="10603"/>
                    <a:pt x="1741" y="11005"/>
                    <a:pt x="1942" y="11424"/>
                  </a:cubicBezTo>
                  <a:cubicBezTo>
                    <a:pt x="2294" y="12177"/>
                    <a:pt x="2746" y="13131"/>
                    <a:pt x="3013" y="13700"/>
                  </a:cubicBezTo>
                  <a:cubicBezTo>
                    <a:pt x="3114" y="14051"/>
                    <a:pt x="2796" y="15123"/>
                    <a:pt x="2679" y="15458"/>
                  </a:cubicBezTo>
                  <a:lnTo>
                    <a:pt x="2427" y="16211"/>
                  </a:lnTo>
                  <a:cubicBezTo>
                    <a:pt x="2377" y="16311"/>
                    <a:pt x="2444" y="16445"/>
                    <a:pt x="2545" y="16479"/>
                  </a:cubicBezTo>
                  <a:cubicBezTo>
                    <a:pt x="3181" y="16693"/>
                    <a:pt x="4148" y="16816"/>
                    <a:pt x="5154" y="16816"/>
                  </a:cubicBezTo>
                  <a:cubicBezTo>
                    <a:pt x="6107" y="16816"/>
                    <a:pt x="7094" y="16706"/>
                    <a:pt x="7868" y="16462"/>
                  </a:cubicBezTo>
                  <a:cubicBezTo>
                    <a:pt x="8052" y="16395"/>
                    <a:pt x="8135" y="16211"/>
                    <a:pt x="8035" y="16043"/>
                  </a:cubicBezTo>
                  <a:lnTo>
                    <a:pt x="6863" y="12846"/>
                  </a:lnTo>
                  <a:cubicBezTo>
                    <a:pt x="6545" y="12177"/>
                    <a:pt x="6612" y="12009"/>
                    <a:pt x="6813" y="11608"/>
                  </a:cubicBezTo>
                  <a:cubicBezTo>
                    <a:pt x="6947" y="11390"/>
                    <a:pt x="6980" y="11122"/>
                    <a:pt x="6897" y="10871"/>
                  </a:cubicBezTo>
                  <a:cubicBezTo>
                    <a:pt x="6863" y="10721"/>
                    <a:pt x="6729" y="10503"/>
                    <a:pt x="6595" y="10252"/>
                  </a:cubicBezTo>
                  <a:cubicBezTo>
                    <a:pt x="6361" y="9884"/>
                    <a:pt x="6395" y="9415"/>
                    <a:pt x="6679" y="9080"/>
                  </a:cubicBezTo>
                  <a:cubicBezTo>
                    <a:pt x="7566" y="7925"/>
                    <a:pt x="8805" y="5917"/>
                    <a:pt x="9039" y="4762"/>
                  </a:cubicBezTo>
                  <a:cubicBezTo>
                    <a:pt x="9290" y="3506"/>
                    <a:pt x="9541" y="259"/>
                    <a:pt x="9541" y="259"/>
                  </a:cubicBezTo>
                  <a:cubicBezTo>
                    <a:pt x="9448" y="142"/>
                    <a:pt x="9166" y="0"/>
                    <a:pt x="8947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82;p47">
              <a:extLst>
                <a:ext uri="{FF2B5EF4-FFF2-40B4-BE49-F238E27FC236}">
                  <a16:creationId xmlns:a16="http://schemas.microsoft.com/office/drawing/2014/main" id="{D09E0CA1-C6DA-413E-9CFF-1C6BFE819BD8}"/>
                </a:ext>
              </a:extLst>
            </p:cNvPr>
            <p:cNvSpPr/>
            <p:nvPr/>
          </p:nvSpPr>
          <p:spPr>
            <a:xfrm>
              <a:off x="4213219" y="2271018"/>
              <a:ext cx="253869" cy="404674"/>
            </a:xfrm>
            <a:custGeom>
              <a:avLst/>
              <a:gdLst/>
              <a:ahLst/>
              <a:cxnLst/>
              <a:rect l="l" t="t" r="r" b="b"/>
              <a:pathLst>
                <a:path w="3249" h="5179" extrusionOk="0">
                  <a:moveTo>
                    <a:pt x="1606" y="1"/>
                  </a:moveTo>
                  <a:cubicBezTo>
                    <a:pt x="1408" y="1"/>
                    <a:pt x="1192" y="40"/>
                    <a:pt x="955" y="107"/>
                  </a:cubicBezTo>
                  <a:cubicBezTo>
                    <a:pt x="152" y="341"/>
                    <a:pt x="1" y="1010"/>
                    <a:pt x="285" y="2098"/>
                  </a:cubicBezTo>
                  <a:cubicBezTo>
                    <a:pt x="403" y="2500"/>
                    <a:pt x="687" y="2852"/>
                    <a:pt x="921" y="3069"/>
                  </a:cubicBezTo>
                  <a:cubicBezTo>
                    <a:pt x="1089" y="3237"/>
                    <a:pt x="1173" y="3438"/>
                    <a:pt x="1173" y="3672"/>
                  </a:cubicBezTo>
                  <a:lnTo>
                    <a:pt x="1156" y="4341"/>
                  </a:lnTo>
                  <a:cubicBezTo>
                    <a:pt x="1189" y="4944"/>
                    <a:pt x="1541" y="5178"/>
                    <a:pt x="1959" y="5178"/>
                  </a:cubicBezTo>
                  <a:cubicBezTo>
                    <a:pt x="2177" y="5178"/>
                    <a:pt x="2411" y="5078"/>
                    <a:pt x="2545" y="4911"/>
                  </a:cubicBezTo>
                  <a:cubicBezTo>
                    <a:pt x="2713" y="4710"/>
                    <a:pt x="2662" y="4425"/>
                    <a:pt x="2545" y="4191"/>
                  </a:cubicBezTo>
                  <a:lnTo>
                    <a:pt x="2445" y="4023"/>
                  </a:lnTo>
                  <a:cubicBezTo>
                    <a:pt x="2328" y="3806"/>
                    <a:pt x="2378" y="3521"/>
                    <a:pt x="2612" y="3387"/>
                  </a:cubicBezTo>
                  <a:cubicBezTo>
                    <a:pt x="2779" y="3304"/>
                    <a:pt x="2964" y="3170"/>
                    <a:pt x="3081" y="3036"/>
                  </a:cubicBezTo>
                  <a:cubicBezTo>
                    <a:pt x="3181" y="2919"/>
                    <a:pt x="3248" y="1948"/>
                    <a:pt x="2796" y="960"/>
                  </a:cubicBezTo>
                  <a:cubicBezTo>
                    <a:pt x="2484" y="253"/>
                    <a:pt x="2104" y="1"/>
                    <a:pt x="1606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83;p47">
              <a:extLst>
                <a:ext uri="{FF2B5EF4-FFF2-40B4-BE49-F238E27FC236}">
                  <a16:creationId xmlns:a16="http://schemas.microsoft.com/office/drawing/2014/main" id="{C030CCD9-03CF-433F-8991-0EB2CF0DABF1}"/>
                </a:ext>
              </a:extLst>
            </p:cNvPr>
            <p:cNvSpPr/>
            <p:nvPr/>
          </p:nvSpPr>
          <p:spPr>
            <a:xfrm>
              <a:off x="4391137" y="2381347"/>
              <a:ext cx="47117" cy="85248"/>
            </a:xfrm>
            <a:custGeom>
              <a:avLst/>
              <a:gdLst/>
              <a:ahLst/>
              <a:cxnLst/>
              <a:rect l="l" t="t" r="r" b="b"/>
              <a:pathLst>
                <a:path w="603" h="1091" extrusionOk="0">
                  <a:moveTo>
                    <a:pt x="84" y="0"/>
                  </a:moveTo>
                  <a:cubicBezTo>
                    <a:pt x="67" y="0"/>
                    <a:pt x="34" y="17"/>
                    <a:pt x="17" y="34"/>
                  </a:cubicBezTo>
                  <a:cubicBezTo>
                    <a:pt x="0" y="67"/>
                    <a:pt x="0" y="101"/>
                    <a:pt x="0" y="117"/>
                  </a:cubicBezTo>
                  <a:lnTo>
                    <a:pt x="184" y="938"/>
                  </a:lnTo>
                  <a:cubicBezTo>
                    <a:pt x="214" y="1028"/>
                    <a:pt x="298" y="1091"/>
                    <a:pt x="388" y="1091"/>
                  </a:cubicBezTo>
                  <a:cubicBezTo>
                    <a:pt x="398" y="1091"/>
                    <a:pt x="408" y="1090"/>
                    <a:pt x="419" y="1088"/>
                  </a:cubicBezTo>
                  <a:cubicBezTo>
                    <a:pt x="519" y="1071"/>
                    <a:pt x="603" y="921"/>
                    <a:pt x="536" y="820"/>
                  </a:cubicBezTo>
                  <a:lnTo>
                    <a:pt x="184" y="34"/>
                  </a:lnTo>
                  <a:cubicBezTo>
                    <a:pt x="168" y="17"/>
                    <a:pt x="117" y="0"/>
                    <a:pt x="84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84;p47">
              <a:extLst>
                <a:ext uri="{FF2B5EF4-FFF2-40B4-BE49-F238E27FC236}">
                  <a16:creationId xmlns:a16="http://schemas.microsoft.com/office/drawing/2014/main" id="{7B5544E1-5CC3-40B9-B241-81A2F357BE48}"/>
                </a:ext>
              </a:extLst>
            </p:cNvPr>
            <p:cNvSpPr/>
            <p:nvPr/>
          </p:nvSpPr>
          <p:spPr>
            <a:xfrm>
              <a:off x="4210641" y="2409789"/>
              <a:ext cx="70714" cy="79466"/>
            </a:xfrm>
            <a:custGeom>
              <a:avLst/>
              <a:gdLst/>
              <a:ahLst/>
              <a:cxnLst/>
              <a:rect l="l" t="t" r="r" b="b"/>
              <a:pathLst>
                <a:path w="905" h="1017" extrusionOk="0">
                  <a:moveTo>
                    <a:pt x="389" y="0"/>
                  </a:moveTo>
                  <a:cubicBezTo>
                    <a:pt x="372" y="0"/>
                    <a:pt x="354" y="2"/>
                    <a:pt x="335" y="4"/>
                  </a:cubicBezTo>
                  <a:cubicBezTo>
                    <a:pt x="134" y="71"/>
                    <a:pt x="0" y="172"/>
                    <a:pt x="67" y="423"/>
                  </a:cubicBezTo>
                  <a:cubicBezTo>
                    <a:pt x="129" y="655"/>
                    <a:pt x="420" y="1016"/>
                    <a:pt x="649" y="1016"/>
                  </a:cubicBezTo>
                  <a:cubicBezTo>
                    <a:pt x="668" y="1016"/>
                    <a:pt x="686" y="1014"/>
                    <a:pt x="703" y="1009"/>
                  </a:cubicBezTo>
                  <a:cubicBezTo>
                    <a:pt x="904" y="958"/>
                    <a:pt x="821" y="640"/>
                    <a:pt x="754" y="389"/>
                  </a:cubicBezTo>
                  <a:cubicBezTo>
                    <a:pt x="708" y="160"/>
                    <a:pt x="578" y="0"/>
                    <a:pt x="389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85;p47">
              <a:extLst>
                <a:ext uri="{FF2B5EF4-FFF2-40B4-BE49-F238E27FC236}">
                  <a16:creationId xmlns:a16="http://schemas.microsoft.com/office/drawing/2014/main" id="{26216CA8-CB11-4B20-AAF9-79B42762EC54}"/>
                </a:ext>
              </a:extLst>
            </p:cNvPr>
            <p:cNvSpPr/>
            <p:nvPr/>
          </p:nvSpPr>
          <p:spPr>
            <a:xfrm>
              <a:off x="4173994" y="2232262"/>
              <a:ext cx="321848" cy="223551"/>
            </a:xfrm>
            <a:custGeom>
              <a:avLst/>
              <a:gdLst/>
              <a:ahLst/>
              <a:cxnLst/>
              <a:rect l="l" t="t" r="r" b="b"/>
              <a:pathLst>
                <a:path w="4119" h="2861" extrusionOk="0">
                  <a:moveTo>
                    <a:pt x="2537" y="1"/>
                  </a:moveTo>
                  <a:cubicBezTo>
                    <a:pt x="1809" y="1"/>
                    <a:pt x="901" y="475"/>
                    <a:pt x="402" y="1423"/>
                  </a:cubicBezTo>
                  <a:cubicBezTo>
                    <a:pt x="1" y="2193"/>
                    <a:pt x="453" y="2327"/>
                    <a:pt x="838" y="2444"/>
                  </a:cubicBezTo>
                  <a:cubicBezTo>
                    <a:pt x="1022" y="2511"/>
                    <a:pt x="1172" y="2611"/>
                    <a:pt x="1256" y="2779"/>
                  </a:cubicBezTo>
                  <a:lnTo>
                    <a:pt x="1290" y="2846"/>
                  </a:lnTo>
                  <a:cubicBezTo>
                    <a:pt x="1307" y="2856"/>
                    <a:pt x="1325" y="2861"/>
                    <a:pt x="1341" y="2861"/>
                  </a:cubicBezTo>
                  <a:cubicBezTo>
                    <a:pt x="1404" y="2861"/>
                    <a:pt x="1453" y="2795"/>
                    <a:pt x="1440" y="2728"/>
                  </a:cubicBezTo>
                  <a:lnTo>
                    <a:pt x="1373" y="2561"/>
                  </a:lnTo>
                  <a:cubicBezTo>
                    <a:pt x="1206" y="2076"/>
                    <a:pt x="1457" y="1590"/>
                    <a:pt x="1926" y="1423"/>
                  </a:cubicBezTo>
                  <a:lnTo>
                    <a:pt x="2478" y="1239"/>
                  </a:lnTo>
                  <a:cubicBezTo>
                    <a:pt x="2545" y="1239"/>
                    <a:pt x="2612" y="1239"/>
                    <a:pt x="2679" y="1272"/>
                  </a:cubicBezTo>
                  <a:cubicBezTo>
                    <a:pt x="2846" y="1373"/>
                    <a:pt x="3047" y="1439"/>
                    <a:pt x="3265" y="1439"/>
                  </a:cubicBezTo>
                  <a:cubicBezTo>
                    <a:pt x="4118" y="1423"/>
                    <a:pt x="3600" y="402"/>
                    <a:pt x="3198" y="167"/>
                  </a:cubicBezTo>
                  <a:cubicBezTo>
                    <a:pt x="3014" y="56"/>
                    <a:pt x="2786" y="1"/>
                    <a:pt x="2537" y="1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86;p47">
              <a:extLst>
                <a:ext uri="{FF2B5EF4-FFF2-40B4-BE49-F238E27FC236}">
                  <a16:creationId xmlns:a16="http://schemas.microsoft.com/office/drawing/2014/main" id="{43514AAD-CB72-4E89-A8C6-BB89F4E99D9A}"/>
                </a:ext>
              </a:extLst>
            </p:cNvPr>
            <p:cNvSpPr/>
            <p:nvPr/>
          </p:nvSpPr>
          <p:spPr>
            <a:xfrm>
              <a:off x="4189700" y="3437057"/>
              <a:ext cx="153071" cy="182920"/>
            </a:xfrm>
            <a:custGeom>
              <a:avLst/>
              <a:gdLst/>
              <a:ahLst/>
              <a:cxnLst/>
              <a:rect l="l" t="t" r="r" b="b"/>
              <a:pathLst>
                <a:path w="1959" h="2341" extrusionOk="0">
                  <a:moveTo>
                    <a:pt x="363" y="1"/>
                  </a:moveTo>
                  <a:cubicBezTo>
                    <a:pt x="323" y="1"/>
                    <a:pt x="280" y="10"/>
                    <a:pt x="235" y="31"/>
                  </a:cubicBezTo>
                  <a:cubicBezTo>
                    <a:pt x="51" y="114"/>
                    <a:pt x="1" y="298"/>
                    <a:pt x="118" y="483"/>
                  </a:cubicBezTo>
                  <a:lnTo>
                    <a:pt x="218" y="750"/>
                  </a:lnTo>
                  <a:cubicBezTo>
                    <a:pt x="302" y="901"/>
                    <a:pt x="302" y="1068"/>
                    <a:pt x="302" y="1236"/>
                  </a:cubicBezTo>
                  <a:cubicBezTo>
                    <a:pt x="319" y="1571"/>
                    <a:pt x="536" y="1905"/>
                    <a:pt x="737" y="2156"/>
                  </a:cubicBezTo>
                  <a:cubicBezTo>
                    <a:pt x="871" y="2324"/>
                    <a:pt x="1139" y="2341"/>
                    <a:pt x="1490" y="2341"/>
                  </a:cubicBezTo>
                  <a:cubicBezTo>
                    <a:pt x="1658" y="2341"/>
                    <a:pt x="1959" y="2307"/>
                    <a:pt x="1792" y="2156"/>
                  </a:cubicBezTo>
                  <a:cubicBezTo>
                    <a:pt x="1641" y="2039"/>
                    <a:pt x="1122" y="1989"/>
                    <a:pt x="1055" y="1453"/>
                  </a:cubicBezTo>
                  <a:cubicBezTo>
                    <a:pt x="1055" y="1420"/>
                    <a:pt x="1055" y="1370"/>
                    <a:pt x="1072" y="1336"/>
                  </a:cubicBezTo>
                  <a:cubicBezTo>
                    <a:pt x="1078" y="1334"/>
                    <a:pt x="1085" y="1333"/>
                    <a:pt x="1091" y="1333"/>
                  </a:cubicBezTo>
                  <a:cubicBezTo>
                    <a:pt x="1171" y="1333"/>
                    <a:pt x="1261" y="1509"/>
                    <a:pt x="1323" y="1571"/>
                  </a:cubicBezTo>
                  <a:cubicBezTo>
                    <a:pt x="1398" y="1646"/>
                    <a:pt x="1492" y="1684"/>
                    <a:pt x="1549" y="1684"/>
                  </a:cubicBezTo>
                  <a:cubicBezTo>
                    <a:pt x="1568" y="1684"/>
                    <a:pt x="1582" y="1679"/>
                    <a:pt x="1591" y="1671"/>
                  </a:cubicBezTo>
                  <a:cubicBezTo>
                    <a:pt x="1674" y="1621"/>
                    <a:pt x="1574" y="1554"/>
                    <a:pt x="1474" y="1420"/>
                  </a:cubicBezTo>
                  <a:cubicBezTo>
                    <a:pt x="1340" y="1219"/>
                    <a:pt x="1222" y="1001"/>
                    <a:pt x="1156" y="951"/>
                  </a:cubicBezTo>
                  <a:cubicBezTo>
                    <a:pt x="1139" y="918"/>
                    <a:pt x="1038" y="868"/>
                    <a:pt x="1005" y="834"/>
                  </a:cubicBezTo>
                  <a:cubicBezTo>
                    <a:pt x="921" y="784"/>
                    <a:pt x="804" y="717"/>
                    <a:pt x="787" y="616"/>
                  </a:cubicBezTo>
                  <a:lnTo>
                    <a:pt x="637" y="232"/>
                  </a:lnTo>
                  <a:cubicBezTo>
                    <a:pt x="586" y="92"/>
                    <a:pt x="487" y="1"/>
                    <a:pt x="363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87;p47">
              <a:extLst>
                <a:ext uri="{FF2B5EF4-FFF2-40B4-BE49-F238E27FC236}">
                  <a16:creationId xmlns:a16="http://schemas.microsoft.com/office/drawing/2014/main" id="{F6793D9F-C35A-4A33-8AA0-679B7BBF4DCD}"/>
                </a:ext>
              </a:extLst>
            </p:cNvPr>
            <p:cNvSpPr/>
            <p:nvPr/>
          </p:nvSpPr>
          <p:spPr>
            <a:xfrm>
              <a:off x="4944346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4805" y="0"/>
                  </a:moveTo>
                  <a:lnTo>
                    <a:pt x="2009" y="2344"/>
                  </a:lnTo>
                  <a:cubicBezTo>
                    <a:pt x="720" y="3415"/>
                    <a:pt x="1" y="4988"/>
                    <a:pt x="1" y="6662"/>
                  </a:cubicBezTo>
                  <a:lnTo>
                    <a:pt x="1" y="16153"/>
                  </a:lnTo>
                  <a:cubicBezTo>
                    <a:pt x="1089" y="16153"/>
                    <a:pt x="1959" y="15283"/>
                    <a:pt x="1959" y="14195"/>
                  </a:cubicBezTo>
                  <a:lnTo>
                    <a:pt x="1959" y="13090"/>
                  </a:lnTo>
                  <a:cubicBezTo>
                    <a:pt x="1959" y="10629"/>
                    <a:pt x="3047" y="8336"/>
                    <a:pt x="4905" y="6763"/>
                  </a:cubicBezTo>
                  <a:lnTo>
                    <a:pt x="7500" y="4587"/>
                  </a:lnTo>
                  <a:lnTo>
                    <a:pt x="4805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88;p47">
              <a:extLst>
                <a:ext uri="{FF2B5EF4-FFF2-40B4-BE49-F238E27FC236}">
                  <a16:creationId xmlns:a16="http://schemas.microsoft.com/office/drawing/2014/main" id="{27531588-38F5-4622-AB9E-52B538BE3533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827D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89;p47">
              <a:extLst>
                <a:ext uri="{FF2B5EF4-FFF2-40B4-BE49-F238E27FC236}">
                  <a16:creationId xmlns:a16="http://schemas.microsoft.com/office/drawing/2014/main" id="{412F3B8C-B68D-4407-B50E-175FAFECC4A6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90;p47">
              <a:extLst>
                <a:ext uri="{FF2B5EF4-FFF2-40B4-BE49-F238E27FC236}">
                  <a16:creationId xmlns:a16="http://schemas.microsoft.com/office/drawing/2014/main" id="{D8544C9B-0461-4965-90D3-6C6AB8507483}"/>
                </a:ext>
              </a:extLst>
            </p:cNvPr>
            <p:cNvSpPr/>
            <p:nvPr/>
          </p:nvSpPr>
          <p:spPr>
            <a:xfrm>
              <a:off x="5365505" y="3763748"/>
              <a:ext cx="701128" cy="487969"/>
            </a:xfrm>
            <a:custGeom>
              <a:avLst/>
              <a:gdLst/>
              <a:ahLst/>
              <a:cxnLst/>
              <a:rect l="l" t="t" r="r" b="b"/>
              <a:pathLst>
                <a:path w="8973" h="6245" extrusionOk="0">
                  <a:moveTo>
                    <a:pt x="720" y="1"/>
                  </a:moveTo>
                  <a:lnTo>
                    <a:pt x="68" y="5290"/>
                  </a:lnTo>
                  <a:cubicBezTo>
                    <a:pt x="1" y="5792"/>
                    <a:pt x="402" y="6244"/>
                    <a:pt x="904" y="6244"/>
                  </a:cubicBezTo>
                  <a:lnTo>
                    <a:pt x="8102" y="6244"/>
                  </a:lnTo>
                  <a:cubicBezTo>
                    <a:pt x="8604" y="6244"/>
                    <a:pt x="8972" y="5809"/>
                    <a:pt x="8956" y="5290"/>
                  </a:cubicBezTo>
                  <a:lnTo>
                    <a:pt x="8303" y="1"/>
                  </a:lnTo>
                  <a:close/>
                </a:path>
              </a:pathLst>
            </a:custGeom>
            <a:solidFill>
              <a:srgbClr val="E76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1;p47">
              <a:extLst>
                <a:ext uri="{FF2B5EF4-FFF2-40B4-BE49-F238E27FC236}">
                  <a16:creationId xmlns:a16="http://schemas.microsoft.com/office/drawing/2014/main" id="{33D5FF92-BBC9-4AD0-AF50-0653BA8522BA}"/>
                </a:ext>
              </a:extLst>
            </p:cNvPr>
            <p:cNvSpPr/>
            <p:nvPr/>
          </p:nvSpPr>
          <p:spPr>
            <a:xfrm>
              <a:off x="5246502" y="1223825"/>
              <a:ext cx="937806" cy="2635500"/>
            </a:xfrm>
            <a:custGeom>
              <a:avLst/>
              <a:gdLst/>
              <a:ahLst/>
              <a:cxnLst/>
              <a:rect l="l" t="t" r="r" b="b"/>
              <a:pathLst>
                <a:path w="12002" h="33729" extrusionOk="0">
                  <a:moveTo>
                    <a:pt x="6009" y="1"/>
                  </a:moveTo>
                  <a:cubicBezTo>
                    <a:pt x="4453" y="1"/>
                    <a:pt x="0" y="10998"/>
                    <a:pt x="0" y="21543"/>
                  </a:cubicBezTo>
                  <a:cubicBezTo>
                    <a:pt x="0" y="25259"/>
                    <a:pt x="335" y="28707"/>
                    <a:pt x="904" y="31620"/>
                  </a:cubicBezTo>
                  <a:cubicBezTo>
                    <a:pt x="1155" y="32842"/>
                    <a:pt x="2210" y="33729"/>
                    <a:pt x="3465" y="33729"/>
                  </a:cubicBezTo>
                  <a:lnTo>
                    <a:pt x="8537" y="33729"/>
                  </a:lnTo>
                  <a:cubicBezTo>
                    <a:pt x="9792" y="33729"/>
                    <a:pt x="10880" y="32842"/>
                    <a:pt x="11115" y="31620"/>
                  </a:cubicBezTo>
                  <a:cubicBezTo>
                    <a:pt x="11667" y="28690"/>
                    <a:pt x="12002" y="25226"/>
                    <a:pt x="12002" y="21543"/>
                  </a:cubicBezTo>
                  <a:cubicBezTo>
                    <a:pt x="12002" y="10998"/>
                    <a:pt x="7298" y="1"/>
                    <a:pt x="6009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392;p47">
              <a:extLst>
                <a:ext uri="{FF2B5EF4-FFF2-40B4-BE49-F238E27FC236}">
                  <a16:creationId xmlns:a16="http://schemas.microsoft.com/office/drawing/2014/main" id="{560DAEA7-6191-486C-9067-38C3C7AA67F9}"/>
                </a:ext>
              </a:extLst>
            </p:cNvPr>
            <p:cNvSpPr/>
            <p:nvPr/>
          </p:nvSpPr>
          <p:spPr>
            <a:xfrm>
              <a:off x="5390352" y="1223825"/>
              <a:ext cx="646197" cy="682844"/>
            </a:xfrm>
            <a:custGeom>
              <a:avLst/>
              <a:gdLst/>
              <a:ahLst/>
              <a:cxnLst/>
              <a:rect l="l" t="t" r="r" b="b"/>
              <a:pathLst>
                <a:path w="8270" h="8739" extrusionOk="0">
                  <a:moveTo>
                    <a:pt x="4168" y="1"/>
                  </a:moveTo>
                  <a:cubicBezTo>
                    <a:pt x="3265" y="1"/>
                    <a:pt x="1407" y="3633"/>
                    <a:pt x="1" y="8738"/>
                  </a:cubicBezTo>
                  <a:lnTo>
                    <a:pt x="8269" y="8738"/>
                  </a:lnTo>
                  <a:cubicBezTo>
                    <a:pt x="6796" y="3633"/>
                    <a:pt x="4938" y="1"/>
                    <a:pt x="416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393;p47">
              <a:extLst>
                <a:ext uri="{FF2B5EF4-FFF2-40B4-BE49-F238E27FC236}">
                  <a16:creationId xmlns:a16="http://schemas.microsoft.com/office/drawing/2014/main" id="{E3958EE2-4DCF-4965-8B3B-8AA3CDE46FEC}"/>
                </a:ext>
              </a:extLst>
            </p:cNvPr>
            <p:cNvSpPr/>
            <p:nvPr/>
          </p:nvSpPr>
          <p:spPr>
            <a:xfrm>
              <a:off x="5419106" y="1223825"/>
              <a:ext cx="586031" cy="582124"/>
            </a:xfrm>
            <a:custGeom>
              <a:avLst/>
              <a:gdLst/>
              <a:ahLst/>
              <a:cxnLst/>
              <a:rect l="l" t="t" r="r" b="b"/>
              <a:pathLst>
                <a:path w="7500" h="7450" extrusionOk="0">
                  <a:moveTo>
                    <a:pt x="3800" y="1"/>
                  </a:moveTo>
                  <a:cubicBezTo>
                    <a:pt x="2980" y="1"/>
                    <a:pt x="1373" y="3030"/>
                    <a:pt x="1" y="7449"/>
                  </a:cubicBezTo>
                  <a:lnTo>
                    <a:pt x="7500" y="7449"/>
                  </a:lnTo>
                  <a:cubicBezTo>
                    <a:pt x="6110" y="3030"/>
                    <a:pt x="4487" y="1"/>
                    <a:pt x="380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394;p47">
              <a:extLst>
                <a:ext uri="{FF2B5EF4-FFF2-40B4-BE49-F238E27FC236}">
                  <a16:creationId xmlns:a16="http://schemas.microsoft.com/office/drawing/2014/main" id="{FFDC54B2-8D0C-4423-8DFB-981E24BD7127}"/>
                </a:ext>
              </a:extLst>
            </p:cNvPr>
            <p:cNvSpPr/>
            <p:nvPr/>
          </p:nvSpPr>
          <p:spPr>
            <a:xfrm>
              <a:off x="5478022" y="1341421"/>
              <a:ext cx="198938" cy="464527"/>
            </a:xfrm>
            <a:custGeom>
              <a:avLst/>
              <a:gdLst/>
              <a:ahLst/>
              <a:cxnLst/>
              <a:rect l="l" t="t" r="r" b="b"/>
              <a:pathLst>
                <a:path w="2546" h="5945" extrusionOk="0">
                  <a:moveTo>
                    <a:pt x="2396" y="0"/>
                  </a:moveTo>
                  <a:cubicBezTo>
                    <a:pt x="2363" y="0"/>
                    <a:pt x="2331" y="16"/>
                    <a:pt x="2310" y="52"/>
                  </a:cubicBezTo>
                  <a:cubicBezTo>
                    <a:pt x="1707" y="1107"/>
                    <a:pt x="921" y="2948"/>
                    <a:pt x="0" y="5944"/>
                  </a:cubicBezTo>
                  <a:lnTo>
                    <a:pt x="804" y="5944"/>
                  </a:lnTo>
                  <a:cubicBezTo>
                    <a:pt x="1557" y="3500"/>
                    <a:pt x="1892" y="1776"/>
                    <a:pt x="2511" y="169"/>
                  </a:cubicBezTo>
                  <a:cubicBezTo>
                    <a:pt x="2546" y="77"/>
                    <a:pt x="2469" y="0"/>
                    <a:pt x="2396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395;p47">
              <a:extLst>
                <a:ext uri="{FF2B5EF4-FFF2-40B4-BE49-F238E27FC236}">
                  <a16:creationId xmlns:a16="http://schemas.microsoft.com/office/drawing/2014/main" id="{20495321-C4C8-44B4-88F8-0AE90EFAE447}"/>
                </a:ext>
              </a:extLst>
            </p:cNvPr>
            <p:cNvSpPr/>
            <p:nvPr/>
          </p:nvSpPr>
          <p:spPr>
            <a:xfrm>
              <a:off x="5377303" y="2434949"/>
              <a:ext cx="669717" cy="671045"/>
            </a:xfrm>
            <a:custGeom>
              <a:avLst/>
              <a:gdLst/>
              <a:ahLst/>
              <a:cxnLst/>
              <a:rect l="l" t="t" r="r" b="b"/>
              <a:pathLst>
                <a:path w="8571" h="8588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62"/>
                    <a:pt x="1925" y="8587"/>
                    <a:pt x="4285" y="8587"/>
                  </a:cubicBezTo>
                  <a:cubicBezTo>
                    <a:pt x="6645" y="8587"/>
                    <a:pt x="8570" y="6662"/>
                    <a:pt x="8570" y="4286"/>
                  </a:cubicBezTo>
                  <a:cubicBezTo>
                    <a:pt x="8570" y="1909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396;p47">
              <a:extLst>
                <a:ext uri="{FF2B5EF4-FFF2-40B4-BE49-F238E27FC236}">
                  <a16:creationId xmlns:a16="http://schemas.microsoft.com/office/drawing/2014/main" id="{6E324686-8C14-4C0A-8BB7-418D59A6C1E6}"/>
                </a:ext>
              </a:extLst>
            </p:cNvPr>
            <p:cNvSpPr/>
            <p:nvPr/>
          </p:nvSpPr>
          <p:spPr>
            <a:xfrm>
              <a:off x="5377303" y="2399631"/>
              <a:ext cx="669717" cy="669717"/>
            </a:xfrm>
            <a:custGeom>
              <a:avLst/>
              <a:gdLst/>
              <a:ahLst/>
              <a:cxnLst/>
              <a:rect l="l" t="t" r="r" b="b"/>
              <a:pathLst>
                <a:path w="8571" h="8571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46"/>
                    <a:pt x="1925" y="8571"/>
                    <a:pt x="4285" y="8571"/>
                  </a:cubicBezTo>
                  <a:cubicBezTo>
                    <a:pt x="6645" y="8571"/>
                    <a:pt x="8570" y="6646"/>
                    <a:pt x="8570" y="4286"/>
                  </a:cubicBezTo>
                  <a:cubicBezTo>
                    <a:pt x="8570" y="1925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397;p47">
              <a:extLst>
                <a:ext uri="{FF2B5EF4-FFF2-40B4-BE49-F238E27FC236}">
                  <a16:creationId xmlns:a16="http://schemas.microsoft.com/office/drawing/2014/main" id="{546B3444-0861-42F3-9D8B-4FAACB930E2D}"/>
                </a:ext>
              </a:extLst>
            </p:cNvPr>
            <p:cNvSpPr/>
            <p:nvPr/>
          </p:nvSpPr>
          <p:spPr>
            <a:xfrm>
              <a:off x="5709463" y="2399631"/>
              <a:ext cx="337554" cy="669717"/>
            </a:xfrm>
            <a:custGeom>
              <a:avLst/>
              <a:gdLst/>
              <a:ahLst/>
              <a:cxnLst/>
              <a:rect l="l" t="t" r="r" b="b"/>
              <a:pathLst>
                <a:path w="4320" h="8571" extrusionOk="0">
                  <a:moveTo>
                    <a:pt x="1" y="0"/>
                  </a:moveTo>
                  <a:lnTo>
                    <a:pt x="1" y="8571"/>
                  </a:lnTo>
                  <a:lnTo>
                    <a:pt x="34" y="8571"/>
                  </a:lnTo>
                  <a:cubicBezTo>
                    <a:pt x="2394" y="8571"/>
                    <a:pt x="4319" y="6646"/>
                    <a:pt x="4319" y="4286"/>
                  </a:cubicBezTo>
                  <a:cubicBezTo>
                    <a:pt x="4319" y="1925"/>
                    <a:pt x="2428" y="0"/>
                    <a:pt x="34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398;p47">
              <a:extLst>
                <a:ext uri="{FF2B5EF4-FFF2-40B4-BE49-F238E27FC236}">
                  <a16:creationId xmlns:a16="http://schemas.microsoft.com/office/drawing/2014/main" id="{C9AEB32D-F0D2-4686-82ED-41843F5E4D0E}"/>
                </a:ext>
              </a:extLst>
            </p:cNvPr>
            <p:cNvSpPr/>
            <p:nvPr/>
          </p:nvSpPr>
          <p:spPr>
            <a:xfrm>
              <a:off x="5484507" y="2505585"/>
              <a:ext cx="457886" cy="457808"/>
            </a:xfrm>
            <a:custGeom>
              <a:avLst/>
              <a:gdLst/>
              <a:ahLst/>
              <a:cxnLst/>
              <a:rect l="l" t="t" r="r" b="b"/>
              <a:pathLst>
                <a:path w="5860" h="5859" extrusionOk="0">
                  <a:moveTo>
                    <a:pt x="2930" y="0"/>
                  </a:moveTo>
                  <a:cubicBezTo>
                    <a:pt x="1323" y="0"/>
                    <a:pt x="1" y="1323"/>
                    <a:pt x="1" y="2930"/>
                  </a:cubicBezTo>
                  <a:cubicBezTo>
                    <a:pt x="1" y="4536"/>
                    <a:pt x="1323" y="5859"/>
                    <a:pt x="2930" y="5859"/>
                  </a:cubicBezTo>
                  <a:cubicBezTo>
                    <a:pt x="4554" y="5859"/>
                    <a:pt x="5859" y="4536"/>
                    <a:pt x="5859" y="2930"/>
                  </a:cubicBezTo>
                  <a:cubicBezTo>
                    <a:pt x="5859" y="1323"/>
                    <a:pt x="4554" y="0"/>
                    <a:pt x="2930" y="0"/>
                  </a:cubicBez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399;p47">
              <a:extLst>
                <a:ext uri="{FF2B5EF4-FFF2-40B4-BE49-F238E27FC236}">
                  <a16:creationId xmlns:a16="http://schemas.microsoft.com/office/drawing/2014/main" id="{6E63D030-617F-4A42-B9DE-0AEBBA499C90}"/>
                </a:ext>
              </a:extLst>
            </p:cNvPr>
            <p:cNvSpPr/>
            <p:nvPr/>
          </p:nvSpPr>
          <p:spPr>
            <a:xfrm>
              <a:off x="5426998" y="4251636"/>
              <a:ext cx="574232" cy="166198"/>
            </a:xfrm>
            <a:custGeom>
              <a:avLst/>
              <a:gdLst/>
              <a:ahLst/>
              <a:cxnLst/>
              <a:rect l="l" t="t" r="r" b="b"/>
              <a:pathLst>
                <a:path w="7349" h="2127" extrusionOk="0">
                  <a:moveTo>
                    <a:pt x="0" y="0"/>
                  </a:moveTo>
                  <a:lnTo>
                    <a:pt x="0" y="1205"/>
                  </a:lnTo>
                  <a:cubicBezTo>
                    <a:pt x="0" y="1708"/>
                    <a:pt x="419" y="2126"/>
                    <a:pt x="921" y="2126"/>
                  </a:cubicBezTo>
                  <a:lnTo>
                    <a:pt x="6428" y="2126"/>
                  </a:lnTo>
                  <a:cubicBezTo>
                    <a:pt x="6963" y="2126"/>
                    <a:pt x="7348" y="1741"/>
                    <a:pt x="7332" y="1205"/>
                  </a:cubicBezTo>
                  <a:lnTo>
                    <a:pt x="7332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00;p47">
              <a:extLst>
                <a:ext uri="{FF2B5EF4-FFF2-40B4-BE49-F238E27FC236}">
                  <a16:creationId xmlns:a16="http://schemas.microsoft.com/office/drawing/2014/main" id="{F677E172-61E8-469F-AD1D-7356B1DDAB40}"/>
                </a:ext>
              </a:extLst>
            </p:cNvPr>
            <p:cNvSpPr/>
            <p:nvPr/>
          </p:nvSpPr>
          <p:spPr>
            <a:xfrm>
              <a:off x="5876911" y="4251636"/>
              <a:ext cx="124317" cy="166198"/>
            </a:xfrm>
            <a:custGeom>
              <a:avLst/>
              <a:gdLst/>
              <a:ahLst/>
              <a:cxnLst/>
              <a:rect l="l" t="t" r="r" b="b"/>
              <a:pathLst>
                <a:path w="1591" h="2127" extrusionOk="0">
                  <a:moveTo>
                    <a:pt x="0" y="0"/>
                  </a:moveTo>
                  <a:lnTo>
                    <a:pt x="0" y="2126"/>
                  </a:lnTo>
                  <a:lnTo>
                    <a:pt x="670" y="2126"/>
                  </a:lnTo>
                  <a:cubicBezTo>
                    <a:pt x="1205" y="2126"/>
                    <a:pt x="1590" y="1741"/>
                    <a:pt x="1590" y="1205"/>
                  </a:cubicBezTo>
                  <a:lnTo>
                    <a:pt x="1590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01;p47">
              <a:extLst>
                <a:ext uri="{FF2B5EF4-FFF2-40B4-BE49-F238E27FC236}">
                  <a16:creationId xmlns:a16="http://schemas.microsoft.com/office/drawing/2014/main" id="{B4D59957-F973-4703-83E9-88EA5D06E41B}"/>
                </a:ext>
              </a:extLst>
            </p:cNvPr>
            <p:cNvSpPr/>
            <p:nvPr/>
          </p:nvSpPr>
          <p:spPr>
            <a:xfrm>
              <a:off x="5625779" y="3341339"/>
              <a:ext cx="177919" cy="1294895"/>
            </a:xfrm>
            <a:custGeom>
              <a:avLst/>
              <a:gdLst/>
              <a:ahLst/>
              <a:cxnLst/>
              <a:rect l="l" t="t" r="r" b="b"/>
              <a:pathLst>
                <a:path w="2277" h="16572" extrusionOk="0">
                  <a:moveTo>
                    <a:pt x="1122" y="0"/>
                  </a:moveTo>
                  <a:cubicBezTo>
                    <a:pt x="402" y="553"/>
                    <a:pt x="1" y="1440"/>
                    <a:pt x="17" y="2360"/>
                  </a:cubicBezTo>
                  <a:lnTo>
                    <a:pt x="419" y="14764"/>
                  </a:lnTo>
                  <a:cubicBezTo>
                    <a:pt x="436" y="15433"/>
                    <a:pt x="704" y="16069"/>
                    <a:pt x="1155" y="16571"/>
                  </a:cubicBezTo>
                  <a:lnTo>
                    <a:pt x="1189" y="16504"/>
                  </a:lnTo>
                  <a:cubicBezTo>
                    <a:pt x="1607" y="16002"/>
                    <a:pt x="1842" y="15400"/>
                    <a:pt x="1825" y="14831"/>
                  </a:cubicBezTo>
                  <a:lnTo>
                    <a:pt x="2243" y="2377"/>
                  </a:lnTo>
                  <a:cubicBezTo>
                    <a:pt x="2277" y="1440"/>
                    <a:pt x="1859" y="553"/>
                    <a:pt x="1122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402;p47">
              <a:extLst>
                <a:ext uri="{FF2B5EF4-FFF2-40B4-BE49-F238E27FC236}">
                  <a16:creationId xmlns:a16="http://schemas.microsoft.com/office/drawing/2014/main" id="{39CA3897-BD2C-42AA-BB43-EEF8BC6E604E}"/>
                </a:ext>
              </a:extLst>
            </p:cNvPr>
            <p:cNvSpPr/>
            <p:nvPr/>
          </p:nvSpPr>
          <p:spPr>
            <a:xfrm>
              <a:off x="5716027" y="3338683"/>
              <a:ext cx="88999" cy="1297551"/>
            </a:xfrm>
            <a:custGeom>
              <a:avLst/>
              <a:gdLst/>
              <a:ahLst/>
              <a:cxnLst/>
              <a:rect l="l" t="t" r="r" b="b"/>
              <a:pathLst>
                <a:path w="1139" h="16606" extrusionOk="0">
                  <a:moveTo>
                    <a:pt x="0" y="1"/>
                  </a:moveTo>
                  <a:lnTo>
                    <a:pt x="0" y="16605"/>
                  </a:lnTo>
                  <a:lnTo>
                    <a:pt x="34" y="16538"/>
                  </a:lnTo>
                  <a:cubicBezTo>
                    <a:pt x="452" y="16036"/>
                    <a:pt x="687" y="15434"/>
                    <a:pt x="687" y="14848"/>
                  </a:cubicBezTo>
                  <a:lnTo>
                    <a:pt x="1105" y="2394"/>
                  </a:lnTo>
                  <a:cubicBezTo>
                    <a:pt x="1139" y="1457"/>
                    <a:pt x="720" y="570"/>
                    <a:pt x="0" y="1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403;p47">
              <a:extLst>
                <a:ext uri="{FF2B5EF4-FFF2-40B4-BE49-F238E27FC236}">
                  <a16:creationId xmlns:a16="http://schemas.microsoft.com/office/drawing/2014/main" id="{03596331-E390-435D-85BF-7DFF59F038E8}"/>
                </a:ext>
              </a:extLst>
            </p:cNvPr>
            <p:cNvSpPr/>
            <p:nvPr/>
          </p:nvSpPr>
          <p:spPr>
            <a:xfrm>
              <a:off x="5515918" y="2543482"/>
              <a:ext cx="426474" cy="419911"/>
            </a:xfrm>
            <a:custGeom>
              <a:avLst/>
              <a:gdLst/>
              <a:ahLst/>
              <a:cxnLst/>
              <a:rect l="l" t="t" r="r" b="b"/>
              <a:pathLst>
                <a:path w="5458" h="5374" extrusionOk="0">
                  <a:moveTo>
                    <a:pt x="4152" y="1"/>
                  </a:moveTo>
                  <a:lnTo>
                    <a:pt x="4152" y="168"/>
                  </a:lnTo>
                  <a:cubicBezTo>
                    <a:pt x="4152" y="2260"/>
                    <a:pt x="2444" y="3968"/>
                    <a:pt x="335" y="3968"/>
                  </a:cubicBezTo>
                  <a:cubicBezTo>
                    <a:pt x="218" y="3968"/>
                    <a:pt x="101" y="3968"/>
                    <a:pt x="0" y="3951"/>
                  </a:cubicBezTo>
                  <a:lnTo>
                    <a:pt x="0" y="3951"/>
                  </a:lnTo>
                  <a:cubicBezTo>
                    <a:pt x="519" y="4805"/>
                    <a:pt x="1440" y="5374"/>
                    <a:pt x="2511" y="5374"/>
                  </a:cubicBezTo>
                  <a:cubicBezTo>
                    <a:pt x="4118" y="5374"/>
                    <a:pt x="5441" y="4051"/>
                    <a:pt x="5441" y="2445"/>
                  </a:cubicBezTo>
                  <a:cubicBezTo>
                    <a:pt x="5457" y="1424"/>
                    <a:pt x="4938" y="536"/>
                    <a:pt x="4152" y="1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404;p47">
              <a:extLst>
                <a:ext uri="{FF2B5EF4-FFF2-40B4-BE49-F238E27FC236}">
                  <a16:creationId xmlns:a16="http://schemas.microsoft.com/office/drawing/2014/main" id="{AFC4F50C-9214-4FA7-A043-488C2AE72D0C}"/>
                </a:ext>
              </a:extLst>
            </p:cNvPr>
            <p:cNvSpPr/>
            <p:nvPr/>
          </p:nvSpPr>
          <p:spPr>
            <a:xfrm>
              <a:off x="4021002" y="2630136"/>
              <a:ext cx="324427" cy="869514"/>
            </a:xfrm>
            <a:custGeom>
              <a:avLst/>
              <a:gdLst/>
              <a:ahLst/>
              <a:cxnLst/>
              <a:rect l="l" t="t" r="r" b="b"/>
              <a:pathLst>
                <a:path w="4152" h="11128" extrusionOk="0">
                  <a:moveTo>
                    <a:pt x="3030" y="1"/>
                  </a:moveTo>
                  <a:cubicBezTo>
                    <a:pt x="2641" y="1"/>
                    <a:pt x="2293" y="98"/>
                    <a:pt x="2109" y="281"/>
                  </a:cubicBezTo>
                  <a:cubicBezTo>
                    <a:pt x="1306" y="1101"/>
                    <a:pt x="469" y="4030"/>
                    <a:pt x="117" y="5420"/>
                  </a:cubicBezTo>
                  <a:cubicBezTo>
                    <a:pt x="0" y="5855"/>
                    <a:pt x="51" y="6307"/>
                    <a:pt x="235" y="6725"/>
                  </a:cubicBezTo>
                  <a:lnTo>
                    <a:pt x="2243" y="11128"/>
                  </a:lnTo>
                  <a:cubicBezTo>
                    <a:pt x="2511" y="11077"/>
                    <a:pt x="2762" y="11044"/>
                    <a:pt x="2913" y="10743"/>
                  </a:cubicBezTo>
                  <a:lnTo>
                    <a:pt x="1724" y="6525"/>
                  </a:lnTo>
                  <a:cubicBezTo>
                    <a:pt x="1657" y="6307"/>
                    <a:pt x="1708" y="6056"/>
                    <a:pt x="1825" y="5872"/>
                  </a:cubicBezTo>
                  <a:cubicBezTo>
                    <a:pt x="2946" y="4047"/>
                    <a:pt x="4151" y="164"/>
                    <a:pt x="3582" y="63"/>
                  </a:cubicBezTo>
                  <a:cubicBezTo>
                    <a:pt x="3398" y="21"/>
                    <a:pt x="3210" y="1"/>
                    <a:pt x="303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405;p47">
              <a:extLst>
                <a:ext uri="{FF2B5EF4-FFF2-40B4-BE49-F238E27FC236}">
                  <a16:creationId xmlns:a16="http://schemas.microsoft.com/office/drawing/2014/main" id="{418EABAA-AF4C-4A51-B00B-94C427C94EF3}"/>
                </a:ext>
              </a:extLst>
            </p:cNvPr>
            <p:cNvSpPr/>
            <p:nvPr/>
          </p:nvSpPr>
          <p:spPr>
            <a:xfrm>
              <a:off x="680814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406;p47">
              <a:extLst>
                <a:ext uri="{FF2B5EF4-FFF2-40B4-BE49-F238E27FC236}">
                  <a16:creationId xmlns:a16="http://schemas.microsoft.com/office/drawing/2014/main" id="{DBEA0B1C-0F64-4EE8-8E26-5885BA04AA4A}"/>
                </a:ext>
              </a:extLst>
            </p:cNvPr>
            <p:cNvSpPr/>
            <p:nvPr/>
          </p:nvSpPr>
          <p:spPr>
            <a:xfrm>
              <a:off x="6817289" y="3466124"/>
              <a:ext cx="109861" cy="207455"/>
            </a:xfrm>
            <a:custGeom>
              <a:avLst/>
              <a:gdLst/>
              <a:ahLst/>
              <a:cxnLst/>
              <a:rect l="l" t="t" r="r" b="b"/>
              <a:pathLst>
                <a:path w="1406" h="2655" extrusionOk="0">
                  <a:moveTo>
                    <a:pt x="343" y="0"/>
                  </a:moveTo>
                  <a:cubicBezTo>
                    <a:pt x="320" y="0"/>
                    <a:pt x="295" y="4"/>
                    <a:pt x="268" y="10"/>
                  </a:cubicBezTo>
                  <a:cubicBezTo>
                    <a:pt x="67" y="44"/>
                    <a:pt x="0" y="244"/>
                    <a:pt x="34" y="445"/>
                  </a:cubicBezTo>
                  <a:lnTo>
                    <a:pt x="84" y="747"/>
                  </a:lnTo>
                  <a:cubicBezTo>
                    <a:pt x="118" y="914"/>
                    <a:pt x="101" y="1081"/>
                    <a:pt x="67" y="1249"/>
                  </a:cubicBezTo>
                  <a:cubicBezTo>
                    <a:pt x="17" y="1600"/>
                    <a:pt x="151" y="1969"/>
                    <a:pt x="285" y="2270"/>
                  </a:cubicBezTo>
                  <a:cubicBezTo>
                    <a:pt x="369" y="2454"/>
                    <a:pt x="653" y="2538"/>
                    <a:pt x="1005" y="2621"/>
                  </a:cubicBezTo>
                  <a:cubicBezTo>
                    <a:pt x="1069" y="2641"/>
                    <a:pt x="1150" y="2655"/>
                    <a:pt x="1219" y="2655"/>
                  </a:cubicBezTo>
                  <a:cubicBezTo>
                    <a:pt x="1329" y="2655"/>
                    <a:pt x="1405" y="2618"/>
                    <a:pt x="1323" y="2504"/>
                  </a:cubicBezTo>
                  <a:cubicBezTo>
                    <a:pt x="1206" y="2354"/>
                    <a:pt x="670" y="2186"/>
                    <a:pt x="754" y="1634"/>
                  </a:cubicBezTo>
                  <a:cubicBezTo>
                    <a:pt x="754" y="1617"/>
                    <a:pt x="770" y="1533"/>
                    <a:pt x="787" y="1533"/>
                  </a:cubicBezTo>
                  <a:cubicBezTo>
                    <a:pt x="792" y="1533"/>
                    <a:pt x="796" y="1532"/>
                    <a:pt x="801" y="1532"/>
                  </a:cubicBezTo>
                  <a:cubicBezTo>
                    <a:pt x="907" y="1532"/>
                    <a:pt x="940" y="1722"/>
                    <a:pt x="1005" y="1835"/>
                  </a:cubicBezTo>
                  <a:cubicBezTo>
                    <a:pt x="1078" y="1952"/>
                    <a:pt x="1177" y="2005"/>
                    <a:pt x="1246" y="2005"/>
                  </a:cubicBezTo>
                  <a:cubicBezTo>
                    <a:pt x="1255" y="2005"/>
                    <a:pt x="1264" y="2004"/>
                    <a:pt x="1272" y="2002"/>
                  </a:cubicBezTo>
                  <a:cubicBezTo>
                    <a:pt x="1339" y="1935"/>
                    <a:pt x="1256" y="1835"/>
                    <a:pt x="1189" y="1684"/>
                  </a:cubicBezTo>
                  <a:cubicBezTo>
                    <a:pt x="1105" y="1450"/>
                    <a:pt x="1021" y="1215"/>
                    <a:pt x="988" y="1115"/>
                  </a:cubicBezTo>
                  <a:cubicBezTo>
                    <a:pt x="954" y="1081"/>
                    <a:pt x="887" y="998"/>
                    <a:pt x="854" y="964"/>
                  </a:cubicBezTo>
                  <a:cubicBezTo>
                    <a:pt x="787" y="881"/>
                    <a:pt x="687" y="780"/>
                    <a:pt x="670" y="696"/>
                  </a:cubicBezTo>
                  <a:lnTo>
                    <a:pt x="603" y="295"/>
                  </a:lnTo>
                  <a:cubicBezTo>
                    <a:pt x="588" y="135"/>
                    <a:pt x="498" y="0"/>
                    <a:pt x="343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407;p47">
              <a:extLst>
                <a:ext uri="{FF2B5EF4-FFF2-40B4-BE49-F238E27FC236}">
                  <a16:creationId xmlns:a16="http://schemas.microsoft.com/office/drawing/2014/main" id="{2E32B4D3-C5A6-427D-AAF7-F3C73D5E8343}"/>
                </a:ext>
              </a:extLst>
            </p:cNvPr>
            <p:cNvSpPr/>
            <p:nvPr/>
          </p:nvSpPr>
          <p:spPr>
            <a:xfrm>
              <a:off x="6270565" y="2533246"/>
              <a:ext cx="741916" cy="717927"/>
            </a:xfrm>
            <a:custGeom>
              <a:avLst/>
              <a:gdLst/>
              <a:ahLst/>
              <a:cxnLst/>
              <a:rect l="l" t="t" r="r" b="b"/>
              <a:pathLst>
                <a:path w="9495" h="9188" extrusionOk="0">
                  <a:moveTo>
                    <a:pt x="8751" y="1"/>
                  </a:moveTo>
                  <a:cubicBezTo>
                    <a:pt x="8494" y="1"/>
                    <a:pt x="8198" y="132"/>
                    <a:pt x="7951" y="416"/>
                  </a:cubicBezTo>
                  <a:cubicBezTo>
                    <a:pt x="7366" y="1052"/>
                    <a:pt x="5441" y="5120"/>
                    <a:pt x="4888" y="5756"/>
                  </a:cubicBezTo>
                  <a:cubicBezTo>
                    <a:pt x="4302" y="6409"/>
                    <a:pt x="1" y="8601"/>
                    <a:pt x="1" y="8601"/>
                  </a:cubicBezTo>
                  <a:cubicBezTo>
                    <a:pt x="1" y="8601"/>
                    <a:pt x="51" y="8786"/>
                    <a:pt x="135" y="8919"/>
                  </a:cubicBezTo>
                  <a:cubicBezTo>
                    <a:pt x="218" y="9037"/>
                    <a:pt x="319" y="9187"/>
                    <a:pt x="319" y="9187"/>
                  </a:cubicBezTo>
                  <a:cubicBezTo>
                    <a:pt x="319" y="9187"/>
                    <a:pt x="3767" y="8016"/>
                    <a:pt x="5190" y="7212"/>
                  </a:cubicBezTo>
                  <a:cubicBezTo>
                    <a:pt x="7315" y="6040"/>
                    <a:pt x="8738" y="2743"/>
                    <a:pt x="9307" y="985"/>
                  </a:cubicBezTo>
                  <a:cubicBezTo>
                    <a:pt x="9495" y="360"/>
                    <a:pt x="9176" y="1"/>
                    <a:pt x="8751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408;p47">
              <a:extLst>
                <a:ext uri="{FF2B5EF4-FFF2-40B4-BE49-F238E27FC236}">
                  <a16:creationId xmlns:a16="http://schemas.microsoft.com/office/drawing/2014/main" id="{4D4ACC88-5ADF-42C7-B971-26C5E66B4934}"/>
                </a:ext>
              </a:extLst>
            </p:cNvPr>
            <p:cNvSpPr/>
            <p:nvPr/>
          </p:nvSpPr>
          <p:spPr>
            <a:xfrm>
              <a:off x="6849950" y="2492458"/>
              <a:ext cx="541571" cy="784891"/>
            </a:xfrm>
            <a:custGeom>
              <a:avLst/>
              <a:gdLst/>
              <a:ahLst/>
              <a:cxnLst/>
              <a:rect l="l" t="t" r="r" b="b"/>
              <a:pathLst>
                <a:path w="6931" h="10045" extrusionOk="0">
                  <a:moveTo>
                    <a:pt x="5022" y="1"/>
                  </a:moveTo>
                  <a:lnTo>
                    <a:pt x="1357" y="503"/>
                  </a:lnTo>
                  <a:lnTo>
                    <a:pt x="1" y="10044"/>
                  </a:lnTo>
                  <a:lnTo>
                    <a:pt x="6931" y="9977"/>
                  </a:lnTo>
                  <a:lnTo>
                    <a:pt x="5022" y="1"/>
                  </a:ln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409;p47">
              <a:extLst>
                <a:ext uri="{FF2B5EF4-FFF2-40B4-BE49-F238E27FC236}">
                  <a16:creationId xmlns:a16="http://schemas.microsoft.com/office/drawing/2014/main" id="{5D700ADC-D7EF-4078-B4B8-997021FA350F}"/>
                </a:ext>
              </a:extLst>
            </p:cNvPr>
            <p:cNvSpPr/>
            <p:nvPr/>
          </p:nvSpPr>
          <p:spPr>
            <a:xfrm>
              <a:off x="6687816" y="3257576"/>
              <a:ext cx="481405" cy="1214257"/>
            </a:xfrm>
            <a:custGeom>
              <a:avLst/>
              <a:gdLst/>
              <a:ahLst/>
              <a:cxnLst/>
              <a:rect l="l" t="t" r="r" b="b"/>
              <a:pathLst>
                <a:path w="6161" h="15540" extrusionOk="0">
                  <a:moveTo>
                    <a:pt x="2093" y="1"/>
                  </a:moveTo>
                  <a:cubicBezTo>
                    <a:pt x="2093" y="1"/>
                    <a:pt x="653" y="5140"/>
                    <a:pt x="285" y="7450"/>
                  </a:cubicBezTo>
                  <a:cubicBezTo>
                    <a:pt x="0" y="9090"/>
                    <a:pt x="2511" y="15501"/>
                    <a:pt x="2511" y="15501"/>
                  </a:cubicBezTo>
                  <a:cubicBezTo>
                    <a:pt x="2581" y="15529"/>
                    <a:pt x="2650" y="15540"/>
                    <a:pt x="2718" y="15540"/>
                  </a:cubicBezTo>
                  <a:cubicBezTo>
                    <a:pt x="2895" y="15540"/>
                    <a:pt x="3071" y="15466"/>
                    <a:pt x="3264" y="15417"/>
                  </a:cubicBezTo>
                  <a:cubicBezTo>
                    <a:pt x="3264" y="15417"/>
                    <a:pt x="2511" y="9776"/>
                    <a:pt x="2762" y="8387"/>
                  </a:cubicBezTo>
                  <a:cubicBezTo>
                    <a:pt x="3047" y="6947"/>
                    <a:pt x="5189" y="4035"/>
                    <a:pt x="5340" y="3282"/>
                  </a:cubicBezTo>
                  <a:cubicBezTo>
                    <a:pt x="5641" y="1692"/>
                    <a:pt x="6160" y="336"/>
                    <a:pt x="6160" y="336"/>
                  </a:cubicBezTo>
                  <a:lnTo>
                    <a:pt x="2093" y="1"/>
                  </a:ln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410;p47">
              <a:extLst>
                <a:ext uri="{FF2B5EF4-FFF2-40B4-BE49-F238E27FC236}">
                  <a16:creationId xmlns:a16="http://schemas.microsoft.com/office/drawing/2014/main" id="{8E6A265E-823F-477B-BD09-5E7F302537BD}"/>
                </a:ext>
              </a:extLst>
            </p:cNvPr>
            <p:cNvSpPr/>
            <p:nvPr/>
          </p:nvSpPr>
          <p:spPr>
            <a:xfrm>
              <a:off x="6997785" y="3210694"/>
              <a:ext cx="481405" cy="1265984"/>
            </a:xfrm>
            <a:custGeom>
              <a:avLst/>
              <a:gdLst/>
              <a:ahLst/>
              <a:cxnLst/>
              <a:rect l="l" t="t" r="r" b="b"/>
              <a:pathLst>
                <a:path w="6161" h="16202" extrusionOk="0">
                  <a:moveTo>
                    <a:pt x="3364" y="0"/>
                  </a:moveTo>
                  <a:cubicBezTo>
                    <a:pt x="2452" y="0"/>
                    <a:pt x="1479" y="370"/>
                    <a:pt x="1356" y="1003"/>
                  </a:cubicBezTo>
                  <a:cubicBezTo>
                    <a:pt x="938" y="3229"/>
                    <a:pt x="0" y="6610"/>
                    <a:pt x="1791" y="9757"/>
                  </a:cubicBezTo>
                  <a:cubicBezTo>
                    <a:pt x="3599" y="12921"/>
                    <a:pt x="5491" y="16201"/>
                    <a:pt x="5491" y="16201"/>
                  </a:cubicBezTo>
                  <a:cubicBezTo>
                    <a:pt x="5742" y="16201"/>
                    <a:pt x="5959" y="16118"/>
                    <a:pt x="6160" y="15967"/>
                  </a:cubicBezTo>
                  <a:cubicBezTo>
                    <a:pt x="6160" y="15967"/>
                    <a:pt x="5859" y="14544"/>
                    <a:pt x="5390" y="12870"/>
                  </a:cubicBezTo>
                  <a:cubicBezTo>
                    <a:pt x="4871" y="10979"/>
                    <a:pt x="4202" y="8719"/>
                    <a:pt x="4386" y="7547"/>
                  </a:cubicBezTo>
                  <a:cubicBezTo>
                    <a:pt x="4737" y="5338"/>
                    <a:pt x="5139" y="2409"/>
                    <a:pt x="5022" y="986"/>
                  </a:cubicBezTo>
                  <a:cubicBezTo>
                    <a:pt x="4966" y="302"/>
                    <a:pt x="4190" y="0"/>
                    <a:pt x="3364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411;p47">
              <a:extLst>
                <a:ext uri="{FF2B5EF4-FFF2-40B4-BE49-F238E27FC236}">
                  <a16:creationId xmlns:a16="http://schemas.microsoft.com/office/drawing/2014/main" id="{E06E48A8-96AB-4470-88C2-AA12362E91B4}"/>
                </a:ext>
              </a:extLst>
            </p:cNvPr>
            <p:cNvSpPr/>
            <p:nvPr/>
          </p:nvSpPr>
          <p:spPr>
            <a:xfrm>
              <a:off x="6836901" y="2492458"/>
              <a:ext cx="563762" cy="829351"/>
            </a:xfrm>
            <a:custGeom>
              <a:avLst/>
              <a:gdLst/>
              <a:ahLst/>
              <a:cxnLst/>
              <a:rect l="l" t="t" r="r" b="b"/>
              <a:pathLst>
                <a:path w="7215" h="10614" extrusionOk="0">
                  <a:moveTo>
                    <a:pt x="5206" y="1"/>
                  </a:moveTo>
                  <a:lnTo>
                    <a:pt x="1557" y="503"/>
                  </a:lnTo>
                  <a:lnTo>
                    <a:pt x="51" y="9793"/>
                  </a:lnTo>
                  <a:cubicBezTo>
                    <a:pt x="0" y="9944"/>
                    <a:pt x="84" y="10111"/>
                    <a:pt x="235" y="10161"/>
                  </a:cubicBezTo>
                  <a:cubicBezTo>
                    <a:pt x="586" y="10362"/>
                    <a:pt x="1356" y="10613"/>
                    <a:pt x="2746" y="10613"/>
                  </a:cubicBezTo>
                  <a:cubicBezTo>
                    <a:pt x="4587" y="10613"/>
                    <a:pt x="6210" y="10329"/>
                    <a:pt x="6913" y="10211"/>
                  </a:cubicBezTo>
                  <a:cubicBezTo>
                    <a:pt x="7098" y="10161"/>
                    <a:pt x="7215" y="9994"/>
                    <a:pt x="7181" y="9810"/>
                  </a:cubicBezTo>
                  <a:lnTo>
                    <a:pt x="5206" y="1"/>
                  </a:ln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412;p47">
              <a:extLst>
                <a:ext uri="{FF2B5EF4-FFF2-40B4-BE49-F238E27FC236}">
                  <a16:creationId xmlns:a16="http://schemas.microsoft.com/office/drawing/2014/main" id="{27C8813B-B7FD-42FB-A285-0359FD0BEC36}"/>
                </a:ext>
              </a:extLst>
            </p:cNvPr>
            <p:cNvSpPr/>
            <p:nvPr/>
          </p:nvSpPr>
          <p:spPr>
            <a:xfrm>
              <a:off x="7135072" y="2499022"/>
              <a:ext cx="302236" cy="1025320"/>
            </a:xfrm>
            <a:custGeom>
              <a:avLst/>
              <a:gdLst/>
              <a:ahLst/>
              <a:cxnLst/>
              <a:rect l="l" t="t" r="r" b="b"/>
              <a:pathLst>
                <a:path w="3868" h="13122" extrusionOk="0">
                  <a:moveTo>
                    <a:pt x="1223" y="1"/>
                  </a:moveTo>
                  <a:lnTo>
                    <a:pt x="553" y="68"/>
                  </a:lnTo>
                  <a:cubicBezTo>
                    <a:pt x="553" y="67"/>
                    <a:pt x="553" y="67"/>
                    <a:pt x="553" y="67"/>
                  </a:cubicBezTo>
                  <a:lnTo>
                    <a:pt x="553" y="67"/>
                  </a:lnTo>
                  <a:cubicBezTo>
                    <a:pt x="533" y="67"/>
                    <a:pt x="354" y="1797"/>
                    <a:pt x="553" y="2377"/>
                  </a:cubicBezTo>
                  <a:cubicBezTo>
                    <a:pt x="1005" y="3599"/>
                    <a:pt x="1708" y="5976"/>
                    <a:pt x="1306" y="8069"/>
                  </a:cubicBezTo>
                  <a:cubicBezTo>
                    <a:pt x="754" y="11015"/>
                    <a:pt x="1" y="12220"/>
                    <a:pt x="955" y="12906"/>
                  </a:cubicBezTo>
                  <a:cubicBezTo>
                    <a:pt x="1172" y="13059"/>
                    <a:pt x="1430" y="13122"/>
                    <a:pt x="1702" y="13122"/>
                  </a:cubicBezTo>
                  <a:cubicBezTo>
                    <a:pt x="2646" y="13122"/>
                    <a:pt x="3748" y="12368"/>
                    <a:pt x="3800" y="12069"/>
                  </a:cubicBezTo>
                  <a:cubicBezTo>
                    <a:pt x="3867" y="11684"/>
                    <a:pt x="3449" y="6981"/>
                    <a:pt x="2980" y="4955"/>
                  </a:cubicBezTo>
                  <a:cubicBezTo>
                    <a:pt x="2528" y="2930"/>
                    <a:pt x="1223" y="1"/>
                    <a:pt x="1223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413;p47">
              <a:extLst>
                <a:ext uri="{FF2B5EF4-FFF2-40B4-BE49-F238E27FC236}">
                  <a16:creationId xmlns:a16="http://schemas.microsoft.com/office/drawing/2014/main" id="{FE952D27-FBD3-4BDF-AD63-95166DB2AF2D}"/>
                </a:ext>
              </a:extLst>
            </p:cNvPr>
            <p:cNvSpPr/>
            <p:nvPr/>
          </p:nvSpPr>
          <p:spPr>
            <a:xfrm>
              <a:off x="6772829" y="2525198"/>
              <a:ext cx="286452" cy="956325"/>
            </a:xfrm>
            <a:custGeom>
              <a:avLst/>
              <a:gdLst/>
              <a:ahLst/>
              <a:cxnLst/>
              <a:rect l="l" t="t" r="r" b="b"/>
              <a:pathLst>
                <a:path w="3666" h="12239" extrusionOk="0">
                  <a:moveTo>
                    <a:pt x="2996" y="0"/>
                  </a:moveTo>
                  <a:lnTo>
                    <a:pt x="2243" y="101"/>
                  </a:lnTo>
                  <a:cubicBezTo>
                    <a:pt x="1908" y="151"/>
                    <a:pt x="1641" y="419"/>
                    <a:pt x="1624" y="754"/>
                  </a:cubicBezTo>
                  <a:cubicBezTo>
                    <a:pt x="1507" y="2243"/>
                    <a:pt x="1172" y="6093"/>
                    <a:pt x="837" y="7231"/>
                  </a:cubicBezTo>
                  <a:cubicBezTo>
                    <a:pt x="452" y="8688"/>
                    <a:pt x="0" y="10244"/>
                    <a:pt x="0" y="10730"/>
                  </a:cubicBezTo>
                  <a:cubicBezTo>
                    <a:pt x="0" y="10974"/>
                    <a:pt x="1090" y="12239"/>
                    <a:pt x="1712" y="12239"/>
                  </a:cubicBezTo>
                  <a:cubicBezTo>
                    <a:pt x="1771" y="12239"/>
                    <a:pt x="1826" y="12227"/>
                    <a:pt x="1875" y="12203"/>
                  </a:cubicBezTo>
                  <a:cubicBezTo>
                    <a:pt x="3666" y="11282"/>
                    <a:pt x="3164" y="5273"/>
                    <a:pt x="2929" y="3298"/>
                  </a:cubicBezTo>
                  <a:cubicBezTo>
                    <a:pt x="2712" y="1323"/>
                    <a:pt x="2996" y="0"/>
                    <a:pt x="2996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414;p47">
              <a:extLst>
                <a:ext uri="{FF2B5EF4-FFF2-40B4-BE49-F238E27FC236}">
                  <a16:creationId xmlns:a16="http://schemas.microsoft.com/office/drawing/2014/main" id="{7705A1B6-7F88-4070-AC32-AA019C239178}"/>
                </a:ext>
              </a:extLst>
            </p:cNvPr>
            <p:cNvSpPr/>
            <p:nvPr/>
          </p:nvSpPr>
          <p:spPr>
            <a:xfrm>
              <a:off x="7074047" y="2209133"/>
              <a:ext cx="187999" cy="237382"/>
            </a:xfrm>
            <a:custGeom>
              <a:avLst/>
              <a:gdLst/>
              <a:ahLst/>
              <a:cxnLst/>
              <a:rect l="l" t="t" r="r" b="b"/>
              <a:pathLst>
                <a:path w="2406" h="3038" extrusionOk="0">
                  <a:moveTo>
                    <a:pt x="1691" y="1"/>
                  </a:moveTo>
                  <a:cubicBezTo>
                    <a:pt x="710" y="1"/>
                    <a:pt x="1" y="2484"/>
                    <a:pt x="146" y="2807"/>
                  </a:cubicBezTo>
                  <a:cubicBezTo>
                    <a:pt x="224" y="2971"/>
                    <a:pt x="503" y="3037"/>
                    <a:pt x="796" y="3037"/>
                  </a:cubicBezTo>
                  <a:cubicBezTo>
                    <a:pt x="1070" y="3037"/>
                    <a:pt x="1356" y="2979"/>
                    <a:pt x="1502" y="2890"/>
                  </a:cubicBezTo>
                  <a:cubicBezTo>
                    <a:pt x="1820" y="2706"/>
                    <a:pt x="1702" y="2288"/>
                    <a:pt x="1803" y="2020"/>
                  </a:cubicBezTo>
                  <a:cubicBezTo>
                    <a:pt x="1920" y="1735"/>
                    <a:pt x="2405" y="1367"/>
                    <a:pt x="2071" y="965"/>
                  </a:cubicBezTo>
                  <a:cubicBezTo>
                    <a:pt x="1736" y="547"/>
                    <a:pt x="1803" y="11"/>
                    <a:pt x="1803" y="11"/>
                  </a:cubicBezTo>
                  <a:cubicBezTo>
                    <a:pt x="1765" y="4"/>
                    <a:pt x="1728" y="1"/>
                    <a:pt x="1691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415;p47">
              <a:extLst>
                <a:ext uri="{FF2B5EF4-FFF2-40B4-BE49-F238E27FC236}">
                  <a16:creationId xmlns:a16="http://schemas.microsoft.com/office/drawing/2014/main" id="{64389426-9D38-4100-A649-549DEA004516}"/>
                </a:ext>
              </a:extLst>
            </p:cNvPr>
            <p:cNvSpPr/>
            <p:nvPr/>
          </p:nvSpPr>
          <p:spPr>
            <a:xfrm>
              <a:off x="6927149" y="2134122"/>
              <a:ext cx="287780" cy="300908"/>
            </a:xfrm>
            <a:custGeom>
              <a:avLst/>
              <a:gdLst/>
              <a:ahLst/>
              <a:cxnLst/>
              <a:rect l="l" t="t" r="r" b="b"/>
              <a:pathLst>
                <a:path w="3683" h="3851" extrusionOk="0">
                  <a:moveTo>
                    <a:pt x="1942" y="1"/>
                  </a:moveTo>
                  <a:cubicBezTo>
                    <a:pt x="1172" y="1"/>
                    <a:pt x="436" y="603"/>
                    <a:pt x="134" y="1172"/>
                  </a:cubicBezTo>
                  <a:cubicBezTo>
                    <a:pt x="67" y="1323"/>
                    <a:pt x="67" y="1524"/>
                    <a:pt x="34" y="1691"/>
                  </a:cubicBezTo>
                  <a:cubicBezTo>
                    <a:pt x="0" y="3499"/>
                    <a:pt x="1674" y="3850"/>
                    <a:pt x="2645" y="3850"/>
                  </a:cubicBezTo>
                  <a:cubicBezTo>
                    <a:pt x="3633" y="3850"/>
                    <a:pt x="3683" y="1691"/>
                    <a:pt x="3683" y="904"/>
                  </a:cubicBezTo>
                  <a:cubicBezTo>
                    <a:pt x="3683" y="134"/>
                    <a:pt x="2896" y="1"/>
                    <a:pt x="1942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416;p47">
              <a:extLst>
                <a:ext uri="{FF2B5EF4-FFF2-40B4-BE49-F238E27FC236}">
                  <a16:creationId xmlns:a16="http://schemas.microsoft.com/office/drawing/2014/main" id="{72F8F00F-591C-4CE9-88EE-FDD817B49B3C}"/>
                </a:ext>
              </a:extLst>
            </p:cNvPr>
            <p:cNvSpPr/>
            <p:nvPr/>
          </p:nvSpPr>
          <p:spPr>
            <a:xfrm>
              <a:off x="6937620" y="2187724"/>
              <a:ext cx="225036" cy="388265"/>
            </a:xfrm>
            <a:custGeom>
              <a:avLst/>
              <a:gdLst/>
              <a:ahLst/>
              <a:cxnLst/>
              <a:rect l="l" t="t" r="r" b="b"/>
              <a:pathLst>
                <a:path w="2880" h="4969" extrusionOk="0">
                  <a:moveTo>
                    <a:pt x="1741" y="1"/>
                  </a:moveTo>
                  <a:cubicBezTo>
                    <a:pt x="938" y="1"/>
                    <a:pt x="0" y="620"/>
                    <a:pt x="184" y="1658"/>
                  </a:cubicBezTo>
                  <a:cubicBezTo>
                    <a:pt x="352" y="2679"/>
                    <a:pt x="419" y="3332"/>
                    <a:pt x="1055" y="3482"/>
                  </a:cubicBezTo>
                  <a:cubicBezTo>
                    <a:pt x="1306" y="3533"/>
                    <a:pt x="1440" y="3800"/>
                    <a:pt x="1373" y="4018"/>
                  </a:cubicBezTo>
                  <a:lnTo>
                    <a:pt x="1323" y="4185"/>
                  </a:lnTo>
                  <a:cubicBezTo>
                    <a:pt x="1289" y="4420"/>
                    <a:pt x="1306" y="4721"/>
                    <a:pt x="1507" y="4838"/>
                  </a:cubicBezTo>
                  <a:cubicBezTo>
                    <a:pt x="1623" y="4920"/>
                    <a:pt x="1780" y="4969"/>
                    <a:pt x="1932" y="4969"/>
                  </a:cubicBezTo>
                  <a:cubicBezTo>
                    <a:pt x="1999" y="4969"/>
                    <a:pt x="2065" y="4959"/>
                    <a:pt x="2126" y="4939"/>
                  </a:cubicBezTo>
                  <a:cubicBezTo>
                    <a:pt x="2511" y="4838"/>
                    <a:pt x="2796" y="4520"/>
                    <a:pt x="2662" y="3968"/>
                  </a:cubicBezTo>
                  <a:lnTo>
                    <a:pt x="2478" y="3349"/>
                  </a:lnTo>
                  <a:cubicBezTo>
                    <a:pt x="2411" y="3148"/>
                    <a:pt x="2461" y="2913"/>
                    <a:pt x="2561" y="2729"/>
                  </a:cubicBezTo>
                  <a:cubicBezTo>
                    <a:pt x="2712" y="2461"/>
                    <a:pt x="2879" y="2060"/>
                    <a:pt x="2879" y="1658"/>
                  </a:cubicBezTo>
                  <a:cubicBezTo>
                    <a:pt x="2879" y="587"/>
                    <a:pt x="2561" y="1"/>
                    <a:pt x="1741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417;p47">
              <a:extLst>
                <a:ext uri="{FF2B5EF4-FFF2-40B4-BE49-F238E27FC236}">
                  <a16:creationId xmlns:a16="http://schemas.microsoft.com/office/drawing/2014/main" id="{89857B96-7228-4515-8BD9-AEA8AF9A0E9D}"/>
                </a:ext>
              </a:extLst>
            </p:cNvPr>
            <p:cNvSpPr/>
            <p:nvPr/>
          </p:nvSpPr>
          <p:spPr>
            <a:xfrm>
              <a:off x="6889175" y="2141936"/>
              <a:ext cx="304893" cy="176669"/>
            </a:xfrm>
            <a:custGeom>
              <a:avLst/>
              <a:gdLst/>
              <a:ahLst/>
              <a:cxnLst/>
              <a:rect l="l" t="t" r="r" b="b"/>
              <a:pathLst>
                <a:path w="3902" h="2261" extrusionOk="0">
                  <a:moveTo>
                    <a:pt x="2395" y="1"/>
                  </a:moveTo>
                  <a:lnTo>
                    <a:pt x="1440" y="269"/>
                  </a:lnTo>
                  <a:cubicBezTo>
                    <a:pt x="1363" y="300"/>
                    <a:pt x="1281" y="313"/>
                    <a:pt x="1200" y="313"/>
                  </a:cubicBezTo>
                  <a:cubicBezTo>
                    <a:pt x="1106" y="313"/>
                    <a:pt x="1011" y="296"/>
                    <a:pt x="922" y="269"/>
                  </a:cubicBezTo>
                  <a:lnTo>
                    <a:pt x="470" y="135"/>
                  </a:lnTo>
                  <a:cubicBezTo>
                    <a:pt x="437" y="125"/>
                    <a:pt x="404" y="121"/>
                    <a:pt x="371" y="121"/>
                  </a:cubicBezTo>
                  <a:cubicBezTo>
                    <a:pt x="174" y="121"/>
                    <a:pt x="1" y="287"/>
                    <a:pt x="1" y="503"/>
                  </a:cubicBezTo>
                  <a:lnTo>
                    <a:pt x="1" y="637"/>
                  </a:lnTo>
                  <a:cubicBezTo>
                    <a:pt x="57" y="1196"/>
                    <a:pt x="545" y="1569"/>
                    <a:pt x="1085" y="1569"/>
                  </a:cubicBezTo>
                  <a:cubicBezTo>
                    <a:pt x="1191" y="1569"/>
                    <a:pt x="1300" y="1554"/>
                    <a:pt x="1407" y="1524"/>
                  </a:cubicBezTo>
                  <a:cubicBezTo>
                    <a:pt x="1562" y="1487"/>
                    <a:pt x="1713" y="1473"/>
                    <a:pt x="1861" y="1473"/>
                  </a:cubicBezTo>
                  <a:cubicBezTo>
                    <a:pt x="2050" y="1473"/>
                    <a:pt x="2233" y="1496"/>
                    <a:pt x="2411" y="1524"/>
                  </a:cubicBezTo>
                  <a:cubicBezTo>
                    <a:pt x="2662" y="1591"/>
                    <a:pt x="2847" y="1825"/>
                    <a:pt x="2847" y="2077"/>
                  </a:cubicBezTo>
                  <a:cubicBezTo>
                    <a:pt x="2847" y="2177"/>
                    <a:pt x="2930" y="2261"/>
                    <a:pt x="3031" y="2261"/>
                  </a:cubicBezTo>
                  <a:cubicBezTo>
                    <a:pt x="3098" y="2261"/>
                    <a:pt x="3181" y="2227"/>
                    <a:pt x="3198" y="2144"/>
                  </a:cubicBezTo>
                  <a:cubicBezTo>
                    <a:pt x="3432" y="2127"/>
                    <a:pt x="3616" y="1943"/>
                    <a:pt x="3667" y="1725"/>
                  </a:cubicBezTo>
                  <a:lnTo>
                    <a:pt x="3767" y="1139"/>
                  </a:lnTo>
                  <a:cubicBezTo>
                    <a:pt x="3901" y="319"/>
                    <a:pt x="2947" y="1"/>
                    <a:pt x="2395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418;p47">
              <a:extLst>
                <a:ext uri="{FF2B5EF4-FFF2-40B4-BE49-F238E27FC236}">
                  <a16:creationId xmlns:a16="http://schemas.microsoft.com/office/drawing/2014/main" id="{66FB9D02-FEC2-4D56-8DFE-3F4FD7F18FD7}"/>
                </a:ext>
              </a:extLst>
            </p:cNvPr>
            <p:cNvSpPr/>
            <p:nvPr/>
          </p:nvSpPr>
          <p:spPr>
            <a:xfrm>
              <a:off x="7128586" y="2285786"/>
              <a:ext cx="56259" cy="70793"/>
            </a:xfrm>
            <a:custGeom>
              <a:avLst/>
              <a:gdLst/>
              <a:ahLst/>
              <a:cxnLst/>
              <a:rect l="l" t="t" r="r" b="b"/>
              <a:pathLst>
                <a:path w="720" h="906" extrusionOk="0">
                  <a:moveTo>
                    <a:pt x="307" y="0"/>
                  </a:moveTo>
                  <a:cubicBezTo>
                    <a:pt x="62" y="0"/>
                    <a:pt x="0" y="211"/>
                    <a:pt x="0" y="453"/>
                  </a:cubicBezTo>
                  <a:cubicBezTo>
                    <a:pt x="0" y="704"/>
                    <a:pt x="67" y="905"/>
                    <a:pt x="335" y="905"/>
                  </a:cubicBezTo>
                  <a:cubicBezTo>
                    <a:pt x="552" y="905"/>
                    <a:pt x="720" y="570"/>
                    <a:pt x="720" y="319"/>
                  </a:cubicBezTo>
                  <a:cubicBezTo>
                    <a:pt x="720" y="68"/>
                    <a:pt x="586" y="1"/>
                    <a:pt x="335" y="1"/>
                  </a:cubicBezTo>
                  <a:cubicBezTo>
                    <a:pt x="325" y="1"/>
                    <a:pt x="316" y="0"/>
                    <a:pt x="307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419;p47">
              <a:extLst>
                <a:ext uri="{FF2B5EF4-FFF2-40B4-BE49-F238E27FC236}">
                  <a16:creationId xmlns:a16="http://schemas.microsoft.com/office/drawing/2014/main" id="{6A4212F2-FA08-4121-8A5E-704F5C1A6901}"/>
                </a:ext>
              </a:extLst>
            </p:cNvPr>
            <p:cNvSpPr/>
            <p:nvPr/>
          </p:nvSpPr>
          <p:spPr>
            <a:xfrm>
              <a:off x="6969031" y="2310712"/>
              <a:ext cx="31411" cy="85092"/>
            </a:xfrm>
            <a:custGeom>
              <a:avLst/>
              <a:gdLst/>
              <a:ahLst/>
              <a:cxnLst/>
              <a:rect l="l" t="t" r="r" b="b"/>
              <a:pathLst>
                <a:path w="402" h="1089" extrusionOk="0">
                  <a:moveTo>
                    <a:pt x="268" y="0"/>
                  </a:moveTo>
                  <a:cubicBezTo>
                    <a:pt x="234" y="0"/>
                    <a:pt x="201" y="17"/>
                    <a:pt x="201" y="67"/>
                  </a:cubicBezTo>
                  <a:lnTo>
                    <a:pt x="17" y="854"/>
                  </a:lnTo>
                  <a:cubicBezTo>
                    <a:pt x="0" y="988"/>
                    <a:pt x="84" y="1088"/>
                    <a:pt x="218" y="1088"/>
                  </a:cubicBezTo>
                  <a:cubicBezTo>
                    <a:pt x="318" y="1088"/>
                    <a:pt x="402" y="1005"/>
                    <a:pt x="402" y="921"/>
                  </a:cubicBezTo>
                  <a:lnTo>
                    <a:pt x="402" y="117"/>
                  </a:lnTo>
                  <a:cubicBezTo>
                    <a:pt x="402" y="101"/>
                    <a:pt x="385" y="67"/>
                    <a:pt x="352" y="34"/>
                  </a:cubicBezTo>
                  <a:cubicBezTo>
                    <a:pt x="335" y="17"/>
                    <a:pt x="318" y="0"/>
                    <a:pt x="268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420;p47">
              <a:extLst>
                <a:ext uri="{FF2B5EF4-FFF2-40B4-BE49-F238E27FC236}">
                  <a16:creationId xmlns:a16="http://schemas.microsoft.com/office/drawing/2014/main" id="{2DE55EA9-E80C-4048-8F38-67AB9C12CECF}"/>
                </a:ext>
              </a:extLst>
            </p:cNvPr>
            <p:cNvSpPr/>
            <p:nvPr/>
          </p:nvSpPr>
          <p:spPr>
            <a:xfrm>
              <a:off x="7052715" y="2636387"/>
              <a:ext cx="130880" cy="554620"/>
            </a:xfrm>
            <a:custGeom>
              <a:avLst/>
              <a:gdLst/>
              <a:ahLst/>
              <a:cxnLst/>
              <a:rect l="l" t="t" r="r" b="b"/>
              <a:pathLst>
                <a:path w="1675" h="7098" extrusionOk="0">
                  <a:moveTo>
                    <a:pt x="653" y="0"/>
                  </a:moveTo>
                  <a:lnTo>
                    <a:pt x="402" y="17"/>
                  </a:lnTo>
                  <a:cubicBezTo>
                    <a:pt x="335" y="17"/>
                    <a:pt x="268" y="84"/>
                    <a:pt x="285" y="151"/>
                  </a:cubicBezTo>
                  <a:cubicBezTo>
                    <a:pt x="402" y="686"/>
                    <a:pt x="737" y="2862"/>
                    <a:pt x="754" y="3214"/>
                  </a:cubicBezTo>
                  <a:cubicBezTo>
                    <a:pt x="820" y="4218"/>
                    <a:pt x="268" y="5758"/>
                    <a:pt x="34" y="6344"/>
                  </a:cubicBezTo>
                  <a:cubicBezTo>
                    <a:pt x="0" y="6511"/>
                    <a:pt x="0" y="6645"/>
                    <a:pt x="84" y="6796"/>
                  </a:cubicBezTo>
                  <a:lnTo>
                    <a:pt x="184" y="6980"/>
                  </a:lnTo>
                  <a:cubicBezTo>
                    <a:pt x="228" y="7057"/>
                    <a:pt x="308" y="7098"/>
                    <a:pt x="387" y="7098"/>
                  </a:cubicBezTo>
                  <a:cubicBezTo>
                    <a:pt x="428" y="7098"/>
                    <a:pt x="468" y="7087"/>
                    <a:pt x="502" y="7064"/>
                  </a:cubicBezTo>
                  <a:lnTo>
                    <a:pt x="620" y="6980"/>
                  </a:lnTo>
                  <a:cubicBezTo>
                    <a:pt x="904" y="6813"/>
                    <a:pt x="1072" y="6595"/>
                    <a:pt x="1155" y="6294"/>
                  </a:cubicBezTo>
                  <a:cubicBezTo>
                    <a:pt x="1339" y="5557"/>
                    <a:pt x="1674" y="4135"/>
                    <a:pt x="1574" y="3331"/>
                  </a:cubicBezTo>
                  <a:cubicBezTo>
                    <a:pt x="1440" y="2327"/>
                    <a:pt x="887" y="486"/>
                    <a:pt x="754" y="84"/>
                  </a:cubicBezTo>
                  <a:cubicBezTo>
                    <a:pt x="737" y="34"/>
                    <a:pt x="687" y="0"/>
                    <a:pt x="653" y="0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421;p47">
              <a:extLst>
                <a:ext uri="{FF2B5EF4-FFF2-40B4-BE49-F238E27FC236}">
                  <a16:creationId xmlns:a16="http://schemas.microsoft.com/office/drawing/2014/main" id="{14C4F523-E94C-497C-AE4B-000B979FC291}"/>
                </a:ext>
              </a:extLst>
            </p:cNvPr>
            <p:cNvSpPr/>
            <p:nvPr/>
          </p:nvSpPr>
          <p:spPr>
            <a:xfrm>
              <a:off x="7033103" y="2615446"/>
              <a:ext cx="133459" cy="553057"/>
            </a:xfrm>
            <a:custGeom>
              <a:avLst/>
              <a:gdLst/>
              <a:ahLst/>
              <a:cxnLst/>
              <a:rect l="l" t="t" r="r" b="b"/>
              <a:pathLst>
                <a:path w="1708" h="7078" extrusionOk="0">
                  <a:moveTo>
                    <a:pt x="586" y="0"/>
                  </a:moveTo>
                  <a:cubicBezTo>
                    <a:pt x="519" y="0"/>
                    <a:pt x="486" y="51"/>
                    <a:pt x="486" y="118"/>
                  </a:cubicBezTo>
                  <a:cubicBezTo>
                    <a:pt x="536" y="687"/>
                    <a:pt x="854" y="2863"/>
                    <a:pt x="854" y="3214"/>
                  </a:cubicBezTo>
                  <a:cubicBezTo>
                    <a:pt x="871" y="4218"/>
                    <a:pt x="285" y="5742"/>
                    <a:pt x="67" y="6311"/>
                  </a:cubicBezTo>
                  <a:cubicBezTo>
                    <a:pt x="0" y="6461"/>
                    <a:pt x="0" y="6629"/>
                    <a:pt x="84" y="6779"/>
                  </a:cubicBezTo>
                  <a:lnTo>
                    <a:pt x="184" y="6964"/>
                  </a:lnTo>
                  <a:cubicBezTo>
                    <a:pt x="230" y="7033"/>
                    <a:pt x="316" y="7078"/>
                    <a:pt x="397" y="7078"/>
                  </a:cubicBezTo>
                  <a:cubicBezTo>
                    <a:pt x="434" y="7078"/>
                    <a:pt x="471" y="7068"/>
                    <a:pt x="502" y="7047"/>
                  </a:cubicBezTo>
                  <a:lnTo>
                    <a:pt x="636" y="6980"/>
                  </a:lnTo>
                  <a:cubicBezTo>
                    <a:pt x="871" y="6830"/>
                    <a:pt x="1071" y="6612"/>
                    <a:pt x="1155" y="6311"/>
                  </a:cubicBezTo>
                  <a:cubicBezTo>
                    <a:pt x="1356" y="5608"/>
                    <a:pt x="1708" y="4185"/>
                    <a:pt x="1641" y="3365"/>
                  </a:cubicBezTo>
                  <a:cubicBezTo>
                    <a:pt x="1523" y="2360"/>
                    <a:pt x="1005" y="503"/>
                    <a:pt x="871" y="101"/>
                  </a:cubicBezTo>
                  <a:cubicBezTo>
                    <a:pt x="854" y="51"/>
                    <a:pt x="820" y="17"/>
                    <a:pt x="770" y="17"/>
                  </a:cubicBezTo>
                  <a:lnTo>
                    <a:pt x="586" y="0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422;p47">
              <a:extLst>
                <a:ext uri="{FF2B5EF4-FFF2-40B4-BE49-F238E27FC236}">
                  <a16:creationId xmlns:a16="http://schemas.microsoft.com/office/drawing/2014/main" id="{1368D6C1-4FC8-4DDF-8B20-EA0411EC9876}"/>
                </a:ext>
              </a:extLst>
            </p:cNvPr>
            <p:cNvSpPr/>
            <p:nvPr/>
          </p:nvSpPr>
          <p:spPr>
            <a:xfrm>
              <a:off x="7060529" y="2572236"/>
              <a:ext cx="44538" cy="47195"/>
            </a:xfrm>
            <a:custGeom>
              <a:avLst/>
              <a:gdLst/>
              <a:ahLst/>
              <a:cxnLst/>
              <a:rect l="l" t="t" r="r" b="b"/>
              <a:pathLst>
                <a:path w="570" h="604" extrusionOk="0">
                  <a:moveTo>
                    <a:pt x="151" y="1"/>
                  </a:moveTo>
                  <a:cubicBezTo>
                    <a:pt x="84" y="1"/>
                    <a:pt x="1" y="85"/>
                    <a:pt x="1" y="152"/>
                  </a:cubicBezTo>
                  <a:lnTo>
                    <a:pt x="1" y="503"/>
                  </a:lnTo>
                  <a:cubicBezTo>
                    <a:pt x="1" y="570"/>
                    <a:pt x="51" y="604"/>
                    <a:pt x="101" y="604"/>
                  </a:cubicBezTo>
                  <a:lnTo>
                    <a:pt x="469" y="604"/>
                  </a:lnTo>
                  <a:cubicBezTo>
                    <a:pt x="520" y="604"/>
                    <a:pt x="570" y="570"/>
                    <a:pt x="570" y="503"/>
                  </a:cubicBezTo>
                  <a:lnTo>
                    <a:pt x="570" y="152"/>
                  </a:lnTo>
                  <a:cubicBezTo>
                    <a:pt x="570" y="85"/>
                    <a:pt x="520" y="51"/>
                    <a:pt x="469" y="51"/>
                  </a:cubicBezTo>
                  <a:lnTo>
                    <a:pt x="151" y="1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423;p47">
              <a:extLst>
                <a:ext uri="{FF2B5EF4-FFF2-40B4-BE49-F238E27FC236}">
                  <a16:creationId xmlns:a16="http://schemas.microsoft.com/office/drawing/2014/main" id="{EEF52717-F0CE-4CFD-B446-A91B41446F33}"/>
                </a:ext>
              </a:extLst>
            </p:cNvPr>
            <p:cNvSpPr/>
            <p:nvPr/>
          </p:nvSpPr>
          <p:spPr>
            <a:xfrm>
              <a:off x="7097175" y="2491208"/>
              <a:ext cx="92905" cy="140647"/>
            </a:xfrm>
            <a:custGeom>
              <a:avLst/>
              <a:gdLst/>
              <a:ahLst/>
              <a:cxnLst/>
              <a:rect l="l" t="t" r="r" b="b"/>
              <a:pathLst>
                <a:path w="1189" h="1800" extrusionOk="0">
                  <a:moveTo>
                    <a:pt x="603" y="0"/>
                  </a:moveTo>
                  <a:lnTo>
                    <a:pt x="34" y="954"/>
                  </a:lnTo>
                  <a:cubicBezTo>
                    <a:pt x="0" y="1021"/>
                    <a:pt x="0" y="1122"/>
                    <a:pt x="34" y="1189"/>
                  </a:cubicBezTo>
                  <a:lnTo>
                    <a:pt x="452" y="1774"/>
                  </a:lnTo>
                  <a:cubicBezTo>
                    <a:pt x="477" y="1791"/>
                    <a:pt x="507" y="1800"/>
                    <a:pt x="534" y="1800"/>
                  </a:cubicBezTo>
                  <a:cubicBezTo>
                    <a:pt x="561" y="1800"/>
                    <a:pt x="586" y="1791"/>
                    <a:pt x="603" y="1774"/>
                  </a:cubicBezTo>
                  <a:cubicBezTo>
                    <a:pt x="1072" y="1055"/>
                    <a:pt x="1189" y="101"/>
                    <a:pt x="1189" y="101"/>
                  </a:cubicBezTo>
                  <a:lnTo>
                    <a:pt x="6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424;p47">
              <a:extLst>
                <a:ext uri="{FF2B5EF4-FFF2-40B4-BE49-F238E27FC236}">
                  <a16:creationId xmlns:a16="http://schemas.microsoft.com/office/drawing/2014/main" id="{CEC50891-004F-4A64-AAB0-D62A8F70BD58}"/>
                </a:ext>
              </a:extLst>
            </p:cNvPr>
            <p:cNvSpPr/>
            <p:nvPr/>
          </p:nvSpPr>
          <p:spPr>
            <a:xfrm>
              <a:off x="6995128" y="2510821"/>
              <a:ext cx="77278" cy="116816"/>
            </a:xfrm>
            <a:custGeom>
              <a:avLst/>
              <a:gdLst/>
              <a:ahLst/>
              <a:cxnLst/>
              <a:rect l="l" t="t" r="r" b="b"/>
              <a:pathLst>
                <a:path w="989" h="1495" extrusionOk="0">
                  <a:moveTo>
                    <a:pt x="620" y="0"/>
                  </a:moveTo>
                  <a:lnTo>
                    <a:pt x="34" y="184"/>
                  </a:lnTo>
                  <a:cubicBezTo>
                    <a:pt x="34" y="184"/>
                    <a:pt x="1" y="770"/>
                    <a:pt x="469" y="1457"/>
                  </a:cubicBezTo>
                  <a:cubicBezTo>
                    <a:pt x="486" y="1482"/>
                    <a:pt x="511" y="1494"/>
                    <a:pt x="539" y="1494"/>
                  </a:cubicBezTo>
                  <a:cubicBezTo>
                    <a:pt x="566" y="1494"/>
                    <a:pt x="595" y="1482"/>
                    <a:pt x="620" y="1457"/>
                  </a:cubicBezTo>
                  <a:lnTo>
                    <a:pt x="955" y="921"/>
                  </a:lnTo>
                  <a:cubicBezTo>
                    <a:pt x="988" y="854"/>
                    <a:pt x="988" y="770"/>
                    <a:pt x="972" y="703"/>
                  </a:cubicBezTo>
                  <a:lnTo>
                    <a:pt x="6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425;p47">
              <a:extLst>
                <a:ext uri="{FF2B5EF4-FFF2-40B4-BE49-F238E27FC236}">
                  <a16:creationId xmlns:a16="http://schemas.microsoft.com/office/drawing/2014/main" id="{04397EE3-94B5-4685-8CD1-C53CB953436B}"/>
                </a:ext>
              </a:extLst>
            </p:cNvPr>
            <p:cNvSpPr/>
            <p:nvPr/>
          </p:nvSpPr>
          <p:spPr>
            <a:xfrm>
              <a:off x="6083583" y="2446748"/>
              <a:ext cx="1185033" cy="1185033"/>
            </a:xfrm>
            <a:custGeom>
              <a:avLst/>
              <a:gdLst/>
              <a:ahLst/>
              <a:cxnLst/>
              <a:rect l="l" t="t" r="r" b="b"/>
              <a:pathLst>
                <a:path w="15166" h="15166" extrusionOk="0">
                  <a:moveTo>
                    <a:pt x="7560" y="3923"/>
                  </a:moveTo>
                  <a:cubicBezTo>
                    <a:pt x="9663" y="3923"/>
                    <a:pt x="11391" y="5719"/>
                    <a:pt x="11215" y="7867"/>
                  </a:cubicBezTo>
                  <a:cubicBezTo>
                    <a:pt x="11064" y="9641"/>
                    <a:pt x="9641" y="11064"/>
                    <a:pt x="7867" y="11215"/>
                  </a:cubicBezTo>
                  <a:cubicBezTo>
                    <a:pt x="7773" y="11222"/>
                    <a:pt x="7679" y="11225"/>
                    <a:pt x="7586" y="11225"/>
                  </a:cubicBezTo>
                  <a:cubicBezTo>
                    <a:pt x="5470" y="11225"/>
                    <a:pt x="3757" y="9430"/>
                    <a:pt x="3934" y="7281"/>
                  </a:cubicBezTo>
                  <a:cubicBezTo>
                    <a:pt x="4067" y="5507"/>
                    <a:pt x="5490" y="4068"/>
                    <a:pt x="7281" y="3934"/>
                  </a:cubicBezTo>
                  <a:cubicBezTo>
                    <a:pt x="7375" y="3927"/>
                    <a:pt x="7468" y="3923"/>
                    <a:pt x="7560" y="3923"/>
                  </a:cubicBezTo>
                  <a:close/>
                  <a:moveTo>
                    <a:pt x="6779" y="0"/>
                  </a:moveTo>
                  <a:cubicBezTo>
                    <a:pt x="6394" y="0"/>
                    <a:pt x="6110" y="285"/>
                    <a:pt x="6110" y="670"/>
                  </a:cubicBezTo>
                  <a:lnTo>
                    <a:pt x="6110" y="1172"/>
                  </a:lnTo>
                  <a:cubicBezTo>
                    <a:pt x="6110" y="1490"/>
                    <a:pt x="5892" y="1774"/>
                    <a:pt x="5607" y="1875"/>
                  </a:cubicBezTo>
                  <a:cubicBezTo>
                    <a:pt x="5373" y="1958"/>
                    <a:pt x="5172" y="2042"/>
                    <a:pt x="4938" y="2159"/>
                  </a:cubicBezTo>
                  <a:cubicBezTo>
                    <a:pt x="4828" y="2208"/>
                    <a:pt x="4714" y="2232"/>
                    <a:pt x="4603" y="2232"/>
                  </a:cubicBezTo>
                  <a:cubicBezTo>
                    <a:pt x="4409" y="2232"/>
                    <a:pt x="4223" y="2158"/>
                    <a:pt x="4084" y="2009"/>
                  </a:cubicBezTo>
                  <a:lnTo>
                    <a:pt x="3716" y="1657"/>
                  </a:lnTo>
                  <a:cubicBezTo>
                    <a:pt x="3582" y="1515"/>
                    <a:pt x="3410" y="1444"/>
                    <a:pt x="3241" y="1444"/>
                  </a:cubicBezTo>
                  <a:cubicBezTo>
                    <a:pt x="3072" y="1444"/>
                    <a:pt x="2904" y="1515"/>
                    <a:pt x="2779" y="1657"/>
                  </a:cubicBezTo>
                  <a:lnTo>
                    <a:pt x="1657" y="2779"/>
                  </a:lnTo>
                  <a:cubicBezTo>
                    <a:pt x="1373" y="3046"/>
                    <a:pt x="1373" y="3465"/>
                    <a:pt x="1657" y="3716"/>
                  </a:cubicBezTo>
                  <a:lnTo>
                    <a:pt x="2009" y="4084"/>
                  </a:lnTo>
                  <a:cubicBezTo>
                    <a:pt x="2243" y="4302"/>
                    <a:pt x="2293" y="4637"/>
                    <a:pt x="2159" y="4938"/>
                  </a:cubicBezTo>
                  <a:cubicBezTo>
                    <a:pt x="2042" y="5139"/>
                    <a:pt x="1958" y="5373"/>
                    <a:pt x="1875" y="5607"/>
                  </a:cubicBezTo>
                  <a:cubicBezTo>
                    <a:pt x="1774" y="5892"/>
                    <a:pt x="1506" y="6110"/>
                    <a:pt x="1172" y="6110"/>
                  </a:cubicBezTo>
                  <a:lnTo>
                    <a:pt x="670" y="6110"/>
                  </a:lnTo>
                  <a:cubicBezTo>
                    <a:pt x="285" y="6110"/>
                    <a:pt x="0" y="6394"/>
                    <a:pt x="0" y="6779"/>
                  </a:cubicBezTo>
                  <a:lnTo>
                    <a:pt x="0" y="8386"/>
                  </a:lnTo>
                  <a:cubicBezTo>
                    <a:pt x="0" y="8771"/>
                    <a:pt x="285" y="9056"/>
                    <a:pt x="670" y="9056"/>
                  </a:cubicBezTo>
                  <a:lnTo>
                    <a:pt x="1172" y="9056"/>
                  </a:lnTo>
                  <a:cubicBezTo>
                    <a:pt x="1490" y="9056"/>
                    <a:pt x="1774" y="9273"/>
                    <a:pt x="1875" y="9558"/>
                  </a:cubicBezTo>
                  <a:cubicBezTo>
                    <a:pt x="1958" y="9792"/>
                    <a:pt x="2042" y="9993"/>
                    <a:pt x="2159" y="10227"/>
                  </a:cubicBezTo>
                  <a:cubicBezTo>
                    <a:pt x="2293" y="10529"/>
                    <a:pt x="2243" y="10847"/>
                    <a:pt x="2009" y="11081"/>
                  </a:cubicBezTo>
                  <a:lnTo>
                    <a:pt x="1657" y="11433"/>
                  </a:lnTo>
                  <a:cubicBezTo>
                    <a:pt x="1373" y="11717"/>
                    <a:pt x="1373" y="12136"/>
                    <a:pt x="1657" y="12387"/>
                  </a:cubicBezTo>
                  <a:lnTo>
                    <a:pt x="2779" y="13508"/>
                  </a:lnTo>
                  <a:cubicBezTo>
                    <a:pt x="2913" y="13642"/>
                    <a:pt x="3084" y="13709"/>
                    <a:pt x="3254" y="13709"/>
                  </a:cubicBezTo>
                  <a:cubicBezTo>
                    <a:pt x="3423" y="13709"/>
                    <a:pt x="3590" y="13642"/>
                    <a:pt x="3716" y="13508"/>
                  </a:cubicBezTo>
                  <a:lnTo>
                    <a:pt x="4084" y="13157"/>
                  </a:lnTo>
                  <a:cubicBezTo>
                    <a:pt x="4223" y="13007"/>
                    <a:pt x="4410" y="12925"/>
                    <a:pt x="4605" y="12925"/>
                  </a:cubicBezTo>
                  <a:cubicBezTo>
                    <a:pt x="4716" y="12925"/>
                    <a:pt x="4829" y="12952"/>
                    <a:pt x="4938" y="13006"/>
                  </a:cubicBezTo>
                  <a:cubicBezTo>
                    <a:pt x="5139" y="13123"/>
                    <a:pt x="5373" y="13207"/>
                    <a:pt x="5607" y="13290"/>
                  </a:cubicBezTo>
                  <a:cubicBezTo>
                    <a:pt x="5892" y="13391"/>
                    <a:pt x="6110" y="13659"/>
                    <a:pt x="6110" y="13994"/>
                  </a:cubicBezTo>
                  <a:lnTo>
                    <a:pt x="6110" y="14496"/>
                  </a:lnTo>
                  <a:cubicBezTo>
                    <a:pt x="6110" y="14881"/>
                    <a:pt x="6394" y="15165"/>
                    <a:pt x="6779" y="15165"/>
                  </a:cubicBezTo>
                  <a:lnTo>
                    <a:pt x="8386" y="15165"/>
                  </a:lnTo>
                  <a:cubicBezTo>
                    <a:pt x="8771" y="15165"/>
                    <a:pt x="9056" y="14881"/>
                    <a:pt x="9056" y="14496"/>
                  </a:cubicBezTo>
                  <a:lnTo>
                    <a:pt x="9056" y="13994"/>
                  </a:lnTo>
                  <a:cubicBezTo>
                    <a:pt x="9056" y="13675"/>
                    <a:pt x="9273" y="13391"/>
                    <a:pt x="9558" y="13290"/>
                  </a:cubicBezTo>
                  <a:cubicBezTo>
                    <a:pt x="9792" y="13207"/>
                    <a:pt x="9993" y="13123"/>
                    <a:pt x="10227" y="13006"/>
                  </a:cubicBezTo>
                  <a:cubicBezTo>
                    <a:pt x="10331" y="12957"/>
                    <a:pt x="10443" y="12933"/>
                    <a:pt x="10555" y="12933"/>
                  </a:cubicBezTo>
                  <a:cubicBezTo>
                    <a:pt x="10750" y="12933"/>
                    <a:pt x="10942" y="13007"/>
                    <a:pt x="11081" y="13157"/>
                  </a:cubicBezTo>
                  <a:lnTo>
                    <a:pt x="11449" y="13508"/>
                  </a:lnTo>
                  <a:cubicBezTo>
                    <a:pt x="11583" y="13642"/>
                    <a:pt x="11755" y="13709"/>
                    <a:pt x="11924" y="13709"/>
                  </a:cubicBezTo>
                  <a:cubicBezTo>
                    <a:pt x="12094" y="13709"/>
                    <a:pt x="12261" y="13642"/>
                    <a:pt x="12387" y="13508"/>
                  </a:cubicBezTo>
                  <a:lnTo>
                    <a:pt x="13508" y="12387"/>
                  </a:lnTo>
                  <a:cubicBezTo>
                    <a:pt x="13793" y="12102"/>
                    <a:pt x="13793" y="11684"/>
                    <a:pt x="13508" y="11433"/>
                  </a:cubicBezTo>
                  <a:lnTo>
                    <a:pt x="13157" y="11081"/>
                  </a:lnTo>
                  <a:cubicBezTo>
                    <a:pt x="12922" y="10847"/>
                    <a:pt x="12872" y="10529"/>
                    <a:pt x="13006" y="10227"/>
                  </a:cubicBezTo>
                  <a:cubicBezTo>
                    <a:pt x="13123" y="10010"/>
                    <a:pt x="13207" y="9792"/>
                    <a:pt x="13290" y="9558"/>
                  </a:cubicBezTo>
                  <a:cubicBezTo>
                    <a:pt x="13391" y="9273"/>
                    <a:pt x="13659" y="9056"/>
                    <a:pt x="13993" y="9056"/>
                  </a:cubicBezTo>
                  <a:lnTo>
                    <a:pt x="14496" y="9056"/>
                  </a:lnTo>
                  <a:cubicBezTo>
                    <a:pt x="14847" y="9056"/>
                    <a:pt x="15165" y="8738"/>
                    <a:pt x="15165" y="8386"/>
                  </a:cubicBezTo>
                  <a:lnTo>
                    <a:pt x="15165" y="6779"/>
                  </a:lnTo>
                  <a:cubicBezTo>
                    <a:pt x="15165" y="6394"/>
                    <a:pt x="14881" y="6110"/>
                    <a:pt x="14496" y="6110"/>
                  </a:cubicBezTo>
                  <a:lnTo>
                    <a:pt x="13993" y="6110"/>
                  </a:lnTo>
                  <a:cubicBezTo>
                    <a:pt x="13675" y="6110"/>
                    <a:pt x="13391" y="5892"/>
                    <a:pt x="13290" y="5607"/>
                  </a:cubicBezTo>
                  <a:cubicBezTo>
                    <a:pt x="13207" y="5373"/>
                    <a:pt x="13123" y="5172"/>
                    <a:pt x="13006" y="4938"/>
                  </a:cubicBezTo>
                  <a:cubicBezTo>
                    <a:pt x="12872" y="4637"/>
                    <a:pt x="12922" y="4302"/>
                    <a:pt x="13157" y="4084"/>
                  </a:cubicBezTo>
                  <a:lnTo>
                    <a:pt x="13508" y="3716"/>
                  </a:lnTo>
                  <a:cubicBezTo>
                    <a:pt x="13793" y="3448"/>
                    <a:pt x="13793" y="3030"/>
                    <a:pt x="13508" y="2779"/>
                  </a:cubicBezTo>
                  <a:lnTo>
                    <a:pt x="12387" y="1657"/>
                  </a:lnTo>
                  <a:cubicBezTo>
                    <a:pt x="12253" y="1515"/>
                    <a:pt x="12081" y="1444"/>
                    <a:pt x="11912" y="1444"/>
                  </a:cubicBezTo>
                  <a:cubicBezTo>
                    <a:pt x="11742" y="1444"/>
                    <a:pt x="11575" y="1515"/>
                    <a:pt x="11449" y="1657"/>
                  </a:cubicBezTo>
                  <a:lnTo>
                    <a:pt x="11081" y="2009"/>
                  </a:lnTo>
                  <a:cubicBezTo>
                    <a:pt x="10942" y="2158"/>
                    <a:pt x="10757" y="2232"/>
                    <a:pt x="10562" y="2232"/>
                  </a:cubicBezTo>
                  <a:cubicBezTo>
                    <a:pt x="10451" y="2232"/>
                    <a:pt x="10337" y="2208"/>
                    <a:pt x="10227" y="2159"/>
                  </a:cubicBezTo>
                  <a:cubicBezTo>
                    <a:pt x="10026" y="2042"/>
                    <a:pt x="9792" y="1958"/>
                    <a:pt x="9558" y="1875"/>
                  </a:cubicBezTo>
                  <a:cubicBezTo>
                    <a:pt x="9273" y="1774"/>
                    <a:pt x="9056" y="1507"/>
                    <a:pt x="9056" y="1172"/>
                  </a:cubicBezTo>
                  <a:lnTo>
                    <a:pt x="9056" y="670"/>
                  </a:lnTo>
                  <a:cubicBezTo>
                    <a:pt x="9056" y="285"/>
                    <a:pt x="8771" y="0"/>
                    <a:pt x="8386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426;p47">
              <a:extLst>
                <a:ext uri="{FF2B5EF4-FFF2-40B4-BE49-F238E27FC236}">
                  <a16:creationId xmlns:a16="http://schemas.microsoft.com/office/drawing/2014/main" id="{83AE6AB0-65EC-466C-A15A-E0CE2053E7A1}"/>
                </a:ext>
              </a:extLst>
            </p:cNvPr>
            <p:cNvSpPr/>
            <p:nvPr/>
          </p:nvSpPr>
          <p:spPr>
            <a:xfrm>
              <a:off x="6250952" y="2614118"/>
              <a:ext cx="848886" cy="848886"/>
            </a:xfrm>
            <a:custGeom>
              <a:avLst/>
              <a:gdLst/>
              <a:ahLst/>
              <a:cxnLst/>
              <a:rect l="l" t="t" r="r" b="b"/>
              <a:pathLst>
                <a:path w="10864" h="10864" fill="none" extrusionOk="0">
                  <a:moveTo>
                    <a:pt x="8671" y="1792"/>
                  </a:moveTo>
                  <a:cubicBezTo>
                    <a:pt x="10680" y="3583"/>
                    <a:pt x="10864" y="6663"/>
                    <a:pt x="9073" y="8671"/>
                  </a:cubicBezTo>
                  <a:cubicBezTo>
                    <a:pt x="7282" y="10680"/>
                    <a:pt x="4202" y="10864"/>
                    <a:pt x="2193" y="9090"/>
                  </a:cubicBezTo>
                  <a:cubicBezTo>
                    <a:pt x="185" y="7299"/>
                    <a:pt x="1" y="4219"/>
                    <a:pt x="1775" y="2193"/>
                  </a:cubicBezTo>
                  <a:cubicBezTo>
                    <a:pt x="3566" y="185"/>
                    <a:pt x="6646" y="1"/>
                    <a:pt x="8671" y="1792"/>
                  </a:cubicBezTo>
                  <a:close/>
                </a:path>
              </a:pathLst>
            </a:custGeom>
            <a:noFill/>
            <a:ln w="15475" cap="flat" cmpd="sng">
              <a:solidFill>
                <a:srgbClr val="666666"/>
              </a:solidFill>
              <a:prstDash val="solid"/>
              <a:miter lim="16738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427;p47">
              <a:extLst>
                <a:ext uri="{FF2B5EF4-FFF2-40B4-BE49-F238E27FC236}">
                  <a16:creationId xmlns:a16="http://schemas.microsoft.com/office/drawing/2014/main" id="{93895B00-0755-45F5-9D2C-548ED3325BE2}"/>
                </a:ext>
              </a:extLst>
            </p:cNvPr>
            <p:cNvSpPr/>
            <p:nvPr/>
          </p:nvSpPr>
          <p:spPr>
            <a:xfrm>
              <a:off x="6539981" y="2493708"/>
              <a:ext cx="157056" cy="173075"/>
            </a:xfrm>
            <a:custGeom>
              <a:avLst/>
              <a:gdLst/>
              <a:ahLst/>
              <a:cxnLst/>
              <a:rect l="l" t="t" r="r" b="b"/>
              <a:pathLst>
                <a:path w="2010" h="2215" extrusionOk="0">
                  <a:moveTo>
                    <a:pt x="340" y="1"/>
                  </a:moveTo>
                  <a:cubicBezTo>
                    <a:pt x="302" y="1"/>
                    <a:pt x="275" y="21"/>
                    <a:pt x="269" y="69"/>
                  </a:cubicBezTo>
                  <a:cubicBezTo>
                    <a:pt x="252" y="152"/>
                    <a:pt x="168" y="152"/>
                    <a:pt x="84" y="219"/>
                  </a:cubicBezTo>
                  <a:cubicBezTo>
                    <a:pt x="1" y="269"/>
                    <a:pt x="34" y="688"/>
                    <a:pt x="34" y="822"/>
                  </a:cubicBezTo>
                  <a:cubicBezTo>
                    <a:pt x="34" y="973"/>
                    <a:pt x="1" y="1006"/>
                    <a:pt x="202" y="1240"/>
                  </a:cubicBezTo>
                  <a:cubicBezTo>
                    <a:pt x="369" y="1424"/>
                    <a:pt x="1089" y="1893"/>
                    <a:pt x="1089" y="1893"/>
                  </a:cubicBezTo>
                  <a:lnTo>
                    <a:pt x="1390" y="2094"/>
                  </a:lnTo>
                  <a:cubicBezTo>
                    <a:pt x="1464" y="2177"/>
                    <a:pt x="1553" y="2214"/>
                    <a:pt x="1640" y="2214"/>
                  </a:cubicBezTo>
                  <a:cubicBezTo>
                    <a:pt x="1711" y="2214"/>
                    <a:pt x="1782" y="2189"/>
                    <a:pt x="1842" y="2144"/>
                  </a:cubicBezTo>
                  <a:cubicBezTo>
                    <a:pt x="1959" y="2027"/>
                    <a:pt x="2009" y="1826"/>
                    <a:pt x="1875" y="1676"/>
                  </a:cubicBezTo>
                  <a:lnTo>
                    <a:pt x="1742" y="1508"/>
                  </a:lnTo>
                  <a:cubicBezTo>
                    <a:pt x="1608" y="1324"/>
                    <a:pt x="1507" y="1090"/>
                    <a:pt x="1507" y="839"/>
                  </a:cubicBezTo>
                  <a:cubicBezTo>
                    <a:pt x="1507" y="679"/>
                    <a:pt x="1401" y="232"/>
                    <a:pt x="1247" y="232"/>
                  </a:cubicBezTo>
                  <a:cubicBezTo>
                    <a:pt x="1239" y="232"/>
                    <a:pt x="1231" y="234"/>
                    <a:pt x="1223" y="236"/>
                  </a:cubicBezTo>
                  <a:cubicBezTo>
                    <a:pt x="1091" y="253"/>
                    <a:pt x="1219" y="822"/>
                    <a:pt x="1094" y="822"/>
                  </a:cubicBezTo>
                  <a:cubicBezTo>
                    <a:pt x="1092" y="822"/>
                    <a:pt x="1091" y="822"/>
                    <a:pt x="1089" y="822"/>
                  </a:cubicBezTo>
                  <a:cubicBezTo>
                    <a:pt x="1022" y="822"/>
                    <a:pt x="771" y="403"/>
                    <a:pt x="587" y="152"/>
                  </a:cubicBezTo>
                  <a:cubicBezTo>
                    <a:pt x="511" y="66"/>
                    <a:pt x="408" y="1"/>
                    <a:pt x="340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428;p47">
              <a:extLst>
                <a:ext uri="{FF2B5EF4-FFF2-40B4-BE49-F238E27FC236}">
                  <a16:creationId xmlns:a16="http://schemas.microsoft.com/office/drawing/2014/main" id="{4B56D7BD-065E-48C8-8681-48DB7E64A9F9}"/>
                </a:ext>
              </a:extLst>
            </p:cNvPr>
            <p:cNvSpPr/>
            <p:nvPr/>
          </p:nvSpPr>
          <p:spPr>
            <a:xfrm>
              <a:off x="6634136" y="2491911"/>
              <a:ext cx="703159" cy="504221"/>
            </a:xfrm>
            <a:custGeom>
              <a:avLst/>
              <a:gdLst/>
              <a:ahLst/>
              <a:cxnLst/>
              <a:rect l="l" t="t" r="r" b="b"/>
              <a:pathLst>
                <a:path w="8999" h="6453" extrusionOk="0">
                  <a:moveTo>
                    <a:pt x="7776" y="1"/>
                  </a:moveTo>
                  <a:cubicBezTo>
                    <a:pt x="7562" y="1"/>
                    <a:pt x="7356" y="87"/>
                    <a:pt x="7199" y="276"/>
                  </a:cubicBezTo>
                  <a:cubicBezTo>
                    <a:pt x="6857" y="683"/>
                    <a:pt x="4964" y="4570"/>
                    <a:pt x="4229" y="4570"/>
                  </a:cubicBezTo>
                  <a:cubicBezTo>
                    <a:pt x="4208" y="4570"/>
                    <a:pt x="4188" y="4567"/>
                    <a:pt x="4169" y="4561"/>
                  </a:cubicBezTo>
                  <a:cubicBezTo>
                    <a:pt x="3483" y="4343"/>
                    <a:pt x="520" y="1498"/>
                    <a:pt x="520" y="1498"/>
                  </a:cubicBezTo>
                  <a:cubicBezTo>
                    <a:pt x="235" y="1699"/>
                    <a:pt x="68" y="1916"/>
                    <a:pt x="1" y="2117"/>
                  </a:cubicBezTo>
                  <a:cubicBezTo>
                    <a:pt x="1" y="2117"/>
                    <a:pt x="3655" y="6452"/>
                    <a:pt x="4163" y="6452"/>
                  </a:cubicBezTo>
                  <a:cubicBezTo>
                    <a:pt x="4165" y="6452"/>
                    <a:pt x="4167" y="6452"/>
                    <a:pt x="4169" y="6452"/>
                  </a:cubicBezTo>
                  <a:cubicBezTo>
                    <a:pt x="4654" y="6402"/>
                    <a:pt x="8554" y="3222"/>
                    <a:pt x="8839" y="1598"/>
                  </a:cubicBezTo>
                  <a:cubicBezTo>
                    <a:pt x="8998" y="643"/>
                    <a:pt x="8360" y="1"/>
                    <a:pt x="7776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429;p47">
              <a:extLst>
                <a:ext uri="{FF2B5EF4-FFF2-40B4-BE49-F238E27FC236}">
                  <a16:creationId xmlns:a16="http://schemas.microsoft.com/office/drawing/2014/main" id="{339F5B60-5DE7-4112-925B-64AAF5C49540}"/>
                </a:ext>
              </a:extLst>
            </p:cNvPr>
            <p:cNvSpPr/>
            <p:nvPr/>
          </p:nvSpPr>
          <p:spPr>
            <a:xfrm>
              <a:off x="5188915" y="1202025"/>
              <a:ext cx="175341" cy="167839"/>
            </a:xfrm>
            <a:custGeom>
              <a:avLst/>
              <a:gdLst/>
              <a:ahLst/>
              <a:cxnLst/>
              <a:rect l="l" t="t" r="r" b="b"/>
              <a:pathLst>
                <a:path w="2244" h="2148" extrusionOk="0">
                  <a:moveTo>
                    <a:pt x="1241" y="0"/>
                  </a:moveTo>
                  <a:cubicBezTo>
                    <a:pt x="1189" y="0"/>
                    <a:pt x="1134" y="26"/>
                    <a:pt x="1089" y="79"/>
                  </a:cubicBezTo>
                  <a:lnTo>
                    <a:pt x="821" y="480"/>
                  </a:lnTo>
                  <a:cubicBezTo>
                    <a:pt x="788" y="531"/>
                    <a:pt x="737" y="547"/>
                    <a:pt x="687" y="547"/>
                  </a:cubicBezTo>
                  <a:lnTo>
                    <a:pt x="202" y="547"/>
                  </a:lnTo>
                  <a:cubicBezTo>
                    <a:pt x="85" y="547"/>
                    <a:pt x="1" y="698"/>
                    <a:pt x="85" y="798"/>
                  </a:cubicBezTo>
                  <a:lnTo>
                    <a:pt x="369" y="1167"/>
                  </a:lnTo>
                  <a:cubicBezTo>
                    <a:pt x="403" y="1217"/>
                    <a:pt x="419" y="1284"/>
                    <a:pt x="403" y="1317"/>
                  </a:cubicBezTo>
                  <a:lnTo>
                    <a:pt x="252" y="1786"/>
                  </a:lnTo>
                  <a:cubicBezTo>
                    <a:pt x="210" y="1884"/>
                    <a:pt x="285" y="1982"/>
                    <a:pt x="379" y="1982"/>
                  </a:cubicBezTo>
                  <a:cubicBezTo>
                    <a:pt x="398" y="1982"/>
                    <a:pt x="417" y="1978"/>
                    <a:pt x="436" y="1970"/>
                  </a:cubicBezTo>
                  <a:lnTo>
                    <a:pt x="905" y="1803"/>
                  </a:lnTo>
                  <a:cubicBezTo>
                    <a:pt x="919" y="1798"/>
                    <a:pt x="934" y="1796"/>
                    <a:pt x="948" y="1796"/>
                  </a:cubicBezTo>
                  <a:cubicBezTo>
                    <a:pt x="983" y="1796"/>
                    <a:pt x="1015" y="1808"/>
                    <a:pt x="1039" y="1819"/>
                  </a:cubicBezTo>
                  <a:lnTo>
                    <a:pt x="1440" y="2121"/>
                  </a:lnTo>
                  <a:cubicBezTo>
                    <a:pt x="1463" y="2139"/>
                    <a:pt x="1490" y="2147"/>
                    <a:pt x="1518" y="2147"/>
                  </a:cubicBezTo>
                  <a:cubicBezTo>
                    <a:pt x="1594" y="2147"/>
                    <a:pt x="1675" y="2085"/>
                    <a:pt x="1675" y="1987"/>
                  </a:cubicBezTo>
                  <a:lnTo>
                    <a:pt x="1675" y="1518"/>
                  </a:lnTo>
                  <a:cubicBezTo>
                    <a:pt x="1675" y="1468"/>
                    <a:pt x="1691" y="1401"/>
                    <a:pt x="1742" y="1384"/>
                  </a:cubicBezTo>
                  <a:lnTo>
                    <a:pt x="2127" y="1100"/>
                  </a:lnTo>
                  <a:cubicBezTo>
                    <a:pt x="2244" y="1016"/>
                    <a:pt x="2210" y="865"/>
                    <a:pt x="2093" y="815"/>
                  </a:cubicBezTo>
                  <a:lnTo>
                    <a:pt x="1641" y="681"/>
                  </a:lnTo>
                  <a:cubicBezTo>
                    <a:pt x="1574" y="648"/>
                    <a:pt x="1558" y="614"/>
                    <a:pt x="1524" y="564"/>
                  </a:cubicBezTo>
                  <a:lnTo>
                    <a:pt x="1390" y="112"/>
                  </a:lnTo>
                  <a:cubicBezTo>
                    <a:pt x="1363" y="39"/>
                    <a:pt x="1305" y="0"/>
                    <a:pt x="1241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430;p47">
              <a:extLst>
                <a:ext uri="{FF2B5EF4-FFF2-40B4-BE49-F238E27FC236}">
                  <a16:creationId xmlns:a16="http://schemas.microsoft.com/office/drawing/2014/main" id="{45D9AA25-66A3-40F1-8E6D-43D20A31073C}"/>
                </a:ext>
              </a:extLst>
            </p:cNvPr>
            <p:cNvSpPr/>
            <p:nvPr/>
          </p:nvSpPr>
          <p:spPr>
            <a:xfrm>
              <a:off x="5127499" y="1147954"/>
              <a:ext cx="294344" cy="273481"/>
            </a:xfrm>
            <a:custGeom>
              <a:avLst/>
              <a:gdLst/>
              <a:ahLst/>
              <a:cxnLst/>
              <a:rect l="l" t="t" r="r" b="b"/>
              <a:pathLst>
                <a:path w="3767" h="3500" extrusionOk="0">
                  <a:moveTo>
                    <a:pt x="1875" y="151"/>
                  </a:moveTo>
                  <a:cubicBezTo>
                    <a:pt x="1959" y="151"/>
                    <a:pt x="2042" y="151"/>
                    <a:pt x="2109" y="168"/>
                  </a:cubicBezTo>
                  <a:cubicBezTo>
                    <a:pt x="2980" y="302"/>
                    <a:pt x="3599" y="1122"/>
                    <a:pt x="3448" y="1993"/>
                  </a:cubicBezTo>
                  <a:cubicBezTo>
                    <a:pt x="3314" y="2763"/>
                    <a:pt x="2645" y="3348"/>
                    <a:pt x="1858" y="3348"/>
                  </a:cubicBezTo>
                  <a:cubicBezTo>
                    <a:pt x="1774" y="3348"/>
                    <a:pt x="1691" y="3348"/>
                    <a:pt x="1624" y="3332"/>
                  </a:cubicBezTo>
                  <a:cubicBezTo>
                    <a:pt x="1205" y="3265"/>
                    <a:pt x="837" y="3047"/>
                    <a:pt x="586" y="2712"/>
                  </a:cubicBezTo>
                  <a:cubicBezTo>
                    <a:pt x="335" y="2378"/>
                    <a:pt x="218" y="1926"/>
                    <a:pt x="285" y="1507"/>
                  </a:cubicBezTo>
                  <a:cubicBezTo>
                    <a:pt x="435" y="737"/>
                    <a:pt x="1105" y="151"/>
                    <a:pt x="1875" y="151"/>
                  </a:cubicBezTo>
                  <a:close/>
                  <a:moveTo>
                    <a:pt x="1875" y="1"/>
                  </a:moveTo>
                  <a:cubicBezTo>
                    <a:pt x="1021" y="1"/>
                    <a:pt x="268" y="637"/>
                    <a:pt x="134" y="1490"/>
                  </a:cubicBezTo>
                  <a:cubicBezTo>
                    <a:pt x="0" y="2445"/>
                    <a:pt x="670" y="3332"/>
                    <a:pt x="1607" y="3482"/>
                  </a:cubicBezTo>
                  <a:cubicBezTo>
                    <a:pt x="1691" y="3499"/>
                    <a:pt x="1774" y="3499"/>
                    <a:pt x="1875" y="3499"/>
                  </a:cubicBezTo>
                  <a:cubicBezTo>
                    <a:pt x="2729" y="3499"/>
                    <a:pt x="3482" y="2863"/>
                    <a:pt x="3616" y="2009"/>
                  </a:cubicBezTo>
                  <a:cubicBezTo>
                    <a:pt x="3766" y="1055"/>
                    <a:pt x="3097" y="168"/>
                    <a:pt x="2143" y="17"/>
                  </a:cubicBezTo>
                  <a:cubicBezTo>
                    <a:pt x="2059" y="1"/>
                    <a:pt x="1975" y="1"/>
                    <a:pt x="187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431;p47">
              <a:extLst>
                <a:ext uri="{FF2B5EF4-FFF2-40B4-BE49-F238E27FC236}">
                  <a16:creationId xmlns:a16="http://schemas.microsoft.com/office/drawing/2014/main" id="{83FA704D-9E7D-464E-8006-E5829938A975}"/>
                </a:ext>
              </a:extLst>
            </p:cNvPr>
            <p:cNvSpPr/>
            <p:nvPr/>
          </p:nvSpPr>
          <p:spPr>
            <a:xfrm>
              <a:off x="3368324" y="4634820"/>
              <a:ext cx="4351477" cy="53680"/>
            </a:xfrm>
            <a:custGeom>
              <a:avLst/>
              <a:gdLst/>
              <a:ahLst/>
              <a:cxnLst/>
              <a:rect l="l" t="t" r="r" b="b"/>
              <a:pathLst>
                <a:path w="55690" h="687" extrusionOk="0">
                  <a:moveTo>
                    <a:pt x="336" y="1"/>
                  </a:moveTo>
                  <a:cubicBezTo>
                    <a:pt x="135" y="1"/>
                    <a:pt x="1" y="151"/>
                    <a:pt x="1" y="352"/>
                  </a:cubicBezTo>
                  <a:cubicBezTo>
                    <a:pt x="1" y="536"/>
                    <a:pt x="135" y="687"/>
                    <a:pt x="336" y="687"/>
                  </a:cubicBezTo>
                  <a:lnTo>
                    <a:pt x="55355" y="687"/>
                  </a:lnTo>
                  <a:cubicBezTo>
                    <a:pt x="55539" y="687"/>
                    <a:pt x="55690" y="520"/>
                    <a:pt x="55690" y="352"/>
                  </a:cubicBezTo>
                  <a:cubicBezTo>
                    <a:pt x="55690" y="151"/>
                    <a:pt x="55539" y="1"/>
                    <a:pt x="55355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4" name="Subtitle 4">
            <a:extLst>
              <a:ext uri="{FF2B5EF4-FFF2-40B4-BE49-F238E27FC236}">
                <a16:creationId xmlns:a16="http://schemas.microsoft.com/office/drawing/2014/main" id="{72E9DC22-17E8-DB46-BE53-FBBE25308694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3" name="Title 1">
            <a:extLst>
              <a:ext uri="{FF2B5EF4-FFF2-40B4-BE49-F238E27FC236}">
                <a16:creationId xmlns:a16="http://schemas.microsoft.com/office/drawing/2014/main" id="{22378DD8-3D26-5447-A97B-4D6DD6DAEA78}"/>
              </a:ext>
            </a:extLst>
          </p:cNvPr>
          <p:cNvSpPr txBox="1">
            <a:spLocks/>
          </p:cNvSpPr>
          <p:nvPr/>
        </p:nvSpPr>
        <p:spPr>
          <a:xfrm>
            <a:off x="1432919" y="2862348"/>
            <a:ext cx="5354172" cy="809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r>
              <a:rPr lang="en-ID" sz="3200" dirty="0" err="1">
                <a:solidFill>
                  <a:srgbClr val="0070C0"/>
                </a:solidFill>
              </a:rPr>
              <a:t>Indikator</a:t>
            </a:r>
            <a:r>
              <a:rPr lang="en-ID" sz="3200" dirty="0">
                <a:solidFill>
                  <a:srgbClr val="0070C0"/>
                </a:solidFill>
              </a:rPr>
              <a:t> </a:t>
            </a:r>
          </a:p>
        </p:txBody>
      </p:sp>
      <p:sp>
        <p:nvSpPr>
          <p:cNvPr id="85" name="Content Placeholder 2">
            <a:extLst>
              <a:ext uri="{FF2B5EF4-FFF2-40B4-BE49-F238E27FC236}">
                <a16:creationId xmlns:a16="http://schemas.microsoft.com/office/drawing/2014/main" id="{7B27631F-8291-0F4C-B5E7-B6B21CFC2CAF}"/>
              </a:ext>
            </a:extLst>
          </p:cNvPr>
          <p:cNvSpPr txBox="1">
            <a:spLocks/>
          </p:cNvSpPr>
          <p:nvPr/>
        </p:nvSpPr>
        <p:spPr>
          <a:xfrm>
            <a:off x="1621977" y="3641429"/>
            <a:ext cx="4701100" cy="19320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ID" sz="2000" dirty="0" err="1">
                <a:cs typeface="Times New Roman"/>
              </a:rPr>
              <a:t>Mahasiswa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mendapatkan</a:t>
            </a:r>
            <a:r>
              <a:rPr lang="en-ID" sz="2000" dirty="0">
                <a:cs typeface="Times New Roman"/>
              </a:rPr>
              <a:t>:</a:t>
            </a:r>
          </a:p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ID" sz="2000" dirty="0" err="1">
                <a:cs typeface="Times New Roman"/>
              </a:rPr>
              <a:t>penjelasan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mengenai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materi</a:t>
            </a:r>
            <a:r>
              <a:rPr lang="en-ID" sz="2000" dirty="0">
                <a:cs typeface="Times New Roman"/>
              </a:rPr>
              <a:t> yang </a:t>
            </a:r>
            <a:r>
              <a:rPr lang="en-ID" sz="2000" dirty="0" err="1">
                <a:cs typeface="Times New Roman"/>
              </a:rPr>
              <a:t>akan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dipelajari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selama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satu</a:t>
            </a:r>
            <a:r>
              <a:rPr lang="en-ID" sz="2000" dirty="0">
                <a:cs typeface="Times New Roman"/>
              </a:rPr>
              <a:t> semester.</a:t>
            </a:r>
          </a:p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ID" sz="2000" dirty="0" err="1">
                <a:cs typeface="Times New Roman"/>
              </a:rPr>
              <a:t>Penjelasan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tentang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referensi</a:t>
            </a:r>
            <a:r>
              <a:rPr lang="en-ID" sz="2000" dirty="0">
                <a:cs typeface="Times New Roman"/>
              </a:rPr>
              <a:t> yang </a:t>
            </a:r>
            <a:r>
              <a:rPr lang="en-ID" sz="2000" dirty="0" err="1">
                <a:cs typeface="Times New Roman"/>
              </a:rPr>
              <a:t>digunakan</a:t>
            </a:r>
            <a:endParaRPr lang="en-ID" sz="2000" dirty="0">
              <a:cs typeface="Times New Roman"/>
            </a:endParaRPr>
          </a:p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ID" sz="2000" dirty="0" err="1">
                <a:cs typeface="Times New Roman"/>
              </a:rPr>
              <a:t>Penjelasan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tentang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aturan</a:t>
            </a:r>
            <a:r>
              <a:rPr lang="en-ID" sz="2000" dirty="0">
                <a:cs typeface="Times New Roman"/>
              </a:rPr>
              <a:t> </a:t>
            </a:r>
            <a:r>
              <a:rPr lang="en-ID" sz="2000" dirty="0" err="1">
                <a:cs typeface="Times New Roman"/>
              </a:rPr>
              <a:t>perkuliahan</a:t>
            </a:r>
            <a:r>
              <a:rPr lang="en-ID" sz="2000" dirty="0">
                <a:cs typeface="Times New Roman"/>
              </a:rPr>
              <a:t> </a:t>
            </a:r>
          </a:p>
        </p:txBody>
      </p:sp>
      <p:sp>
        <p:nvSpPr>
          <p:cNvPr id="87" name="Subtitle 4">
            <a:extLst>
              <a:ext uri="{FF2B5EF4-FFF2-40B4-BE49-F238E27FC236}">
                <a16:creationId xmlns:a16="http://schemas.microsoft.com/office/drawing/2014/main" id="{E91FC173-7104-1145-8029-80F5815B55F2}"/>
              </a:ext>
            </a:extLst>
          </p:cNvPr>
          <p:cNvSpPr txBox="1">
            <a:spLocks/>
          </p:cNvSpPr>
          <p:nvPr/>
        </p:nvSpPr>
        <p:spPr>
          <a:xfrm>
            <a:off x="8380396" y="217818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3148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7A9892-66A7-4059-BFE8-B1162248C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9" y="1270185"/>
            <a:ext cx="5354172" cy="809251"/>
          </a:xfrm>
        </p:spPr>
        <p:txBody>
          <a:bodyPr>
            <a:normAutofit/>
          </a:bodyPr>
          <a:lstStyle/>
          <a:p>
            <a:r>
              <a:rPr lang="en-US" altLang="id-ID" sz="3200" dirty="0">
                <a:solidFill>
                  <a:srgbClr val="0070C0"/>
                </a:solidFill>
                <a:latin typeface="Comic Sans MS" pitchFamily="66" charset="0"/>
              </a:rPr>
              <a:t>MATERI PERTEMUAN</a:t>
            </a:r>
            <a:endParaRPr lang="en-ID" sz="3200" dirty="0">
              <a:solidFill>
                <a:srgbClr val="0070C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2C16DE-9637-4540-AC44-136E2A9F7E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9944" y="2200440"/>
            <a:ext cx="4701100" cy="2238998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§"/>
            </a:pPr>
            <a:r>
              <a:rPr lang="en-US" altLang="id-ID" sz="20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ngantar</a:t>
            </a:r>
            <a:r>
              <a:rPr lang="en-US" altLang="id-ID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sz="20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omata</a:t>
            </a:r>
            <a:r>
              <a:rPr lang="en-US" altLang="id-ID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buFont typeface="Wingdings" pitchFamily="2" charset="2"/>
              <a:buChar char="§"/>
            </a:pPr>
            <a:r>
              <a:rPr lang="en-US" altLang="id-ID" sz="20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ndahuluan</a:t>
            </a:r>
            <a:endParaRPr lang="en-US" altLang="id-ID" sz="20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id-ID" sz="20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ganisasi</a:t>
            </a:r>
            <a:r>
              <a:rPr lang="en-US" altLang="id-ID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sz="20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eri</a:t>
            </a:r>
            <a:endParaRPr lang="en-US" altLang="id-ID" sz="20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id-ID" sz="20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si</a:t>
            </a:r>
            <a:endParaRPr lang="en-US" altLang="id-ID" sz="20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id-ID" sz="20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aluasi</a:t>
            </a:r>
            <a:endParaRPr lang="en-US" altLang="id-ID" sz="20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endParaRPr lang="en-ID" sz="2000" dirty="0">
              <a:cs typeface="Times New Roman"/>
            </a:endParaRPr>
          </a:p>
        </p:txBody>
      </p:sp>
      <p:grpSp>
        <p:nvGrpSpPr>
          <p:cNvPr id="4" name="Google Shape;356;p47">
            <a:extLst>
              <a:ext uri="{FF2B5EF4-FFF2-40B4-BE49-F238E27FC236}">
                <a16:creationId xmlns:a16="http://schemas.microsoft.com/office/drawing/2014/main" id="{942724DC-AE87-4A9C-AA09-44FE39AC5C2A}"/>
              </a:ext>
            </a:extLst>
          </p:cNvPr>
          <p:cNvGrpSpPr/>
          <p:nvPr/>
        </p:nvGrpSpPr>
        <p:grpSpPr>
          <a:xfrm>
            <a:off x="7192760" y="1684804"/>
            <a:ext cx="4462973" cy="3941789"/>
            <a:chOff x="3147275" y="533250"/>
            <a:chExt cx="4704657" cy="4155250"/>
          </a:xfrm>
        </p:grpSpPr>
        <p:sp>
          <p:nvSpPr>
            <p:cNvPr id="5" name="Google Shape;357;p47">
              <a:extLst>
                <a:ext uri="{FF2B5EF4-FFF2-40B4-BE49-F238E27FC236}">
                  <a16:creationId xmlns:a16="http://schemas.microsoft.com/office/drawing/2014/main" id="{C5F29308-1E14-4381-A3EF-3F764194D618}"/>
                </a:ext>
              </a:extLst>
            </p:cNvPr>
            <p:cNvSpPr/>
            <p:nvPr/>
          </p:nvSpPr>
          <p:spPr>
            <a:xfrm>
              <a:off x="733729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" name="Google Shape;358;p47">
              <a:extLst>
                <a:ext uri="{FF2B5EF4-FFF2-40B4-BE49-F238E27FC236}">
                  <a16:creationId xmlns:a16="http://schemas.microsoft.com/office/drawing/2014/main" id="{6798E29E-35F2-42D2-BFC0-0222C9DE7938}"/>
                </a:ext>
              </a:extLst>
            </p:cNvPr>
            <p:cNvSpPr/>
            <p:nvPr/>
          </p:nvSpPr>
          <p:spPr>
            <a:xfrm>
              <a:off x="3373560" y="772584"/>
              <a:ext cx="4478373" cy="3525251"/>
            </a:xfrm>
            <a:custGeom>
              <a:avLst/>
              <a:gdLst/>
              <a:ahLst/>
              <a:cxnLst/>
              <a:rect l="l" t="t" r="r" b="b"/>
              <a:pathLst>
                <a:path w="57314" h="45116" extrusionOk="0">
                  <a:moveTo>
                    <a:pt x="5441" y="1"/>
                  </a:moveTo>
                  <a:cubicBezTo>
                    <a:pt x="2428" y="1"/>
                    <a:pt x="1" y="1691"/>
                    <a:pt x="1" y="3767"/>
                  </a:cubicBezTo>
                  <a:cubicBezTo>
                    <a:pt x="1" y="4637"/>
                    <a:pt x="453" y="5457"/>
                    <a:pt x="1172" y="6077"/>
                  </a:cubicBezTo>
                  <a:cubicBezTo>
                    <a:pt x="3248" y="7901"/>
                    <a:pt x="4403" y="10563"/>
                    <a:pt x="4152" y="13325"/>
                  </a:cubicBezTo>
                  <a:cubicBezTo>
                    <a:pt x="4085" y="14061"/>
                    <a:pt x="4102" y="14781"/>
                    <a:pt x="4252" y="15484"/>
                  </a:cubicBezTo>
                  <a:cubicBezTo>
                    <a:pt x="4319" y="15819"/>
                    <a:pt x="4420" y="16153"/>
                    <a:pt x="4554" y="16455"/>
                  </a:cubicBezTo>
                  <a:cubicBezTo>
                    <a:pt x="5340" y="18497"/>
                    <a:pt x="8454" y="20974"/>
                    <a:pt x="8655" y="22866"/>
                  </a:cubicBezTo>
                  <a:cubicBezTo>
                    <a:pt x="10111" y="37395"/>
                    <a:pt x="13927" y="42667"/>
                    <a:pt x="27904" y="44726"/>
                  </a:cubicBezTo>
                  <a:cubicBezTo>
                    <a:pt x="29671" y="44989"/>
                    <a:pt x="31415" y="45116"/>
                    <a:pt x="33117" y="45116"/>
                  </a:cubicBezTo>
                  <a:cubicBezTo>
                    <a:pt x="44847" y="45116"/>
                    <a:pt x="54571" y="39108"/>
                    <a:pt x="55857" y="30381"/>
                  </a:cubicBezTo>
                  <a:cubicBezTo>
                    <a:pt x="57314" y="20422"/>
                    <a:pt x="54920" y="8889"/>
                    <a:pt x="33243" y="8604"/>
                  </a:cubicBezTo>
                  <a:cubicBezTo>
                    <a:pt x="33093" y="8604"/>
                    <a:pt x="32708" y="8571"/>
                    <a:pt x="32172" y="8537"/>
                  </a:cubicBezTo>
                  <a:cubicBezTo>
                    <a:pt x="28389" y="8286"/>
                    <a:pt x="24724" y="7282"/>
                    <a:pt x="21309" y="5558"/>
                  </a:cubicBezTo>
                  <a:cubicBezTo>
                    <a:pt x="19142" y="4468"/>
                    <a:pt x="16429" y="3858"/>
                    <a:pt x="14338" y="3858"/>
                  </a:cubicBezTo>
                  <a:cubicBezTo>
                    <a:pt x="13667" y="3858"/>
                    <a:pt x="13059" y="3921"/>
                    <a:pt x="12555" y="4051"/>
                  </a:cubicBezTo>
                  <a:lnTo>
                    <a:pt x="12538" y="4051"/>
                  </a:lnTo>
                  <a:cubicBezTo>
                    <a:pt x="12412" y="4088"/>
                    <a:pt x="12287" y="4105"/>
                    <a:pt x="12164" y="4105"/>
                  </a:cubicBezTo>
                  <a:cubicBezTo>
                    <a:pt x="11549" y="4105"/>
                    <a:pt x="10998" y="3675"/>
                    <a:pt x="10831" y="3047"/>
                  </a:cubicBezTo>
                  <a:cubicBezTo>
                    <a:pt x="10345" y="1273"/>
                    <a:pt x="7952" y="1"/>
                    <a:pt x="5441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59;p47">
              <a:extLst>
                <a:ext uri="{FF2B5EF4-FFF2-40B4-BE49-F238E27FC236}">
                  <a16:creationId xmlns:a16="http://schemas.microsoft.com/office/drawing/2014/main" id="{7AFDCEF7-D18E-4393-8346-8727BB5A0E8A}"/>
                </a:ext>
              </a:extLst>
            </p:cNvPr>
            <p:cNvSpPr/>
            <p:nvPr/>
          </p:nvSpPr>
          <p:spPr>
            <a:xfrm>
              <a:off x="4245958" y="533250"/>
              <a:ext cx="444759" cy="298251"/>
            </a:xfrm>
            <a:custGeom>
              <a:avLst/>
              <a:gdLst/>
              <a:ahLst/>
              <a:cxnLst/>
              <a:rect l="l" t="t" r="r" b="b"/>
              <a:pathLst>
                <a:path w="5692" h="3817" extrusionOk="0">
                  <a:moveTo>
                    <a:pt x="2277" y="1"/>
                  </a:moveTo>
                  <a:cubicBezTo>
                    <a:pt x="1021" y="1"/>
                    <a:pt x="0" y="871"/>
                    <a:pt x="0" y="1909"/>
                  </a:cubicBezTo>
                  <a:cubicBezTo>
                    <a:pt x="0" y="2963"/>
                    <a:pt x="1021" y="3817"/>
                    <a:pt x="2277" y="3817"/>
                  </a:cubicBezTo>
                  <a:cubicBezTo>
                    <a:pt x="2913" y="3817"/>
                    <a:pt x="3448" y="3599"/>
                    <a:pt x="3867" y="3265"/>
                  </a:cubicBezTo>
                  <a:cubicBezTo>
                    <a:pt x="4038" y="3122"/>
                    <a:pt x="4270" y="3077"/>
                    <a:pt x="4490" y="3077"/>
                  </a:cubicBezTo>
                  <a:cubicBezTo>
                    <a:pt x="4528" y="3077"/>
                    <a:pt x="4566" y="3078"/>
                    <a:pt x="4603" y="3080"/>
                  </a:cubicBezTo>
                  <a:cubicBezTo>
                    <a:pt x="4640" y="3085"/>
                    <a:pt x="4677" y="3087"/>
                    <a:pt x="4713" y="3087"/>
                  </a:cubicBezTo>
                  <a:cubicBezTo>
                    <a:pt x="5212" y="3087"/>
                    <a:pt x="5691" y="2670"/>
                    <a:pt x="5691" y="2093"/>
                  </a:cubicBezTo>
                  <a:cubicBezTo>
                    <a:pt x="5691" y="1574"/>
                    <a:pt x="5290" y="1156"/>
                    <a:pt x="4804" y="1089"/>
                  </a:cubicBezTo>
                  <a:cubicBezTo>
                    <a:pt x="4520" y="1072"/>
                    <a:pt x="4269" y="921"/>
                    <a:pt x="4051" y="720"/>
                  </a:cubicBezTo>
                  <a:cubicBezTo>
                    <a:pt x="3633" y="285"/>
                    <a:pt x="2997" y="1"/>
                    <a:pt x="2277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60;p47">
              <a:extLst>
                <a:ext uri="{FF2B5EF4-FFF2-40B4-BE49-F238E27FC236}">
                  <a16:creationId xmlns:a16="http://schemas.microsoft.com/office/drawing/2014/main" id="{F95AB5BD-D430-4828-A7A9-AD15622DB954}"/>
                </a:ext>
              </a:extLst>
            </p:cNvPr>
            <p:cNvSpPr/>
            <p:nvPr/>
          </p:nvSpPr>
          <p:spPr>
            <a:xfrm>
              <a:off x="4732517" y="864160"/>
              <a:ext cx="115175" cy="85092"/>
            </a:xfrm>
            <a:custGeom>
              <a:avLst/>
              <a:gdLst/>
              <a:ahLst/>
              <a:cxnLst/>
              <a:rect l="l" t="t" r="r" b="b"/>
              <a:pathLst>
                <a:path w="1474" h="1089" extrusionOk="0">
                  <a:moveTo>
                    <a:pt x="737" y="0"/>
                  </a:moveTo>
                  <a:cubicBezTo>
                    <a:pt x="335" y="0"/>
                    <a:pt x="0" y="252"/>
                    <a:pt x="0" y="536"/>
                  </a:cubicBezTo>
                  <a:cubicBezTo>
                    <a:pt x="0" y="854"/>
                    <a:pt x="318" y="1088"/>
                    <a:pt x="737" y="1088"/>
                  </a:cubicBezTo>
                  <a:cubicBezTo>
                    <a:pt x="1138" y="1088"/>
                    <a:pt x="1473" y="837"/>
                    <a:pt x="1473" y="536"/>
                  </a:cubicBezTo>
                  <a:cubicBezTo>
                    <a:pt x="1473" y="252"/>
                    <a:pt x="1138" y="0"/>
                    <a:pt x="737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61;p47">
              <a:extLst>
                <a:ext uri="{FF2B5EF4-FFF2-40B4-BE49-F238E27FC236}">
                  <a16:creationId xmlns:a16="http://schemas.microsoft.com/office/drawing/2014/main" id="{1453417B-3565-4392-806D-91BFD19A61C6}"/>
                </a:ext>
              </a:extLst>
            </p:cNvPr>
            <p:cNvSpPr/>
            <p:nvPr/>
          </p:nvSpPr>
          <p:spPr>
            <a:xfrm>
              <a:off x="6838230" y="1320481"/>
              <a:ext cx="245977" cy="146664"/>
            </a:xfrm>
            <a:custGeom>
              <a:avLst/>
              <a:gdLst/>
              <a:ahLst/>
              <a:cxnLst/>
              <a:rect l="l" t="t" r="r" b="b"/>
              <a:pathLst>
                <a:path w="3148" h="1877" extrusionOk="0">
                  <a:moveTo>
                    <a:pt x="1666" y="0"/>
                  </a:moveTo>
                  <a:cubicBezTo>
                    <a:pt x="1635" y="0"/>
                    <a:pt x="1605" y="1"/>
                    <a:pt x="1574" y="2"/>
                  </a:cubicBezTo>
                  <a:cubicBezTo>
                    <a:pt x="720" y="2"/>
                    <a:pt x="0" y="421"/>
                    <a:pt x="0" y="940"/>
                  </a:cubicBezTo>
                  <a:cubicBezTo>
                    <a:pt x="0" y="1458"/>
                    <a:pt x="720" y="1877"/>
                    <a:pt x="1574" y="1877"/>
                  </a:cubicBezTo>
                  <a:cubicBezTo>
                    <a:pt x="2427" y="1877"/>
                    <a:pt x="3147" y="1458"/>
                    <a:pt x="3147" y="940"/>
                  </a:cubicBezTo>
                  <a:cubicBezTo>
                    <a:pt x="3147" y="439"/>
                    <a:pt x="2508" y="0"/>
                    <a:pt x="1666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62;p47">
              <a:extLst>
                <a:ext uri="{FF2B5EF4-FFF2-40B4-BE49-F238E27FC236}">
                  <a16:creationId xmlns:a16="http://schemas.microsoft.com/office/drawing/2014/main" id="{03DF1D3A-31DD-4B4E-BF99-1BCFAEF5B34B}"/>
                </a:ext>
              </a:extLst>
            </p:cNvPr>
            <p:cNvSpPr/>
            <p:nvPr/>
          </p:nvSpPr>
          <p:spPr>
            <a:xfrm>
              <a:off x="7115459" y="1223825"/>
              <a:ext cx="74621" cy="74621"/>
            </a:xfrm>
            <a:custGeom>
              <a:avLst/>
              <a:gdLst/>
              <a:ahLst/>
              <a:cxnLst/>
              <a:rect l="l" t="t" r="r" b="b"/>
              <a:pathLst>
                <a:path w="955" h="955" extrusionOk="0">
                  <a:moveTo>
                    <a:pt x="469" y="1"/>
                  </a:moveTo>
                  <a:cubicBezTo>
                    <a:pt x="202" y="1"/>
                    <a:pt x="1" y="201"/>
                    <a:pt x="1" y="486"/>
                  </a:cubicBezTo>
                  <a:cubicBezTo>
                    <a:pt x="1" y="754"/>
                    <a:pt x="202" y="955"/>
                    <a:pt x="469" y="955"/>
                  </a:cubicBezTo>
                  <a:cubicBezTo>
                    <a:pt x="754" y="955"/>
                    <a:pt x="955" y="754"/>
                    <a:pt x="955" y="486"/>
                  </a:cubicBezTo>
                  <a:cubicBezTo>
                    <a:pt x="955" y="201"/>
                    <a:pt x="754" y="1"/>
                    <a:pt x="469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63;p47">
              <a:extLst>
                <a:ext uri="{FF2B5EF4-FFF2-40B4-BE49-F238E27FC236}">
                  <a16:creationId xmlns:a16="http://schemas.microsoft.com/office/drawing/2014/main" id="{A10605BD-5532-4A70-8C4E-ED35170A42D9}"/>
                </a:ext>
              </a:extLst>
            </p:cNvPr>
            <p:cNvSpPr/>
            <p:nvPr/>
          </p:nvSpPr>
          <p:spPr>
            <a:xfrm>
              <a:off x="3147275" y="2996052"/>
              <a:ext cx="535086" cy="1442653"/>
            </a:xfrm>
            <a:custGeom>
              <a:avLst/>
              <a:gdLst/>
              <a:ahLst/>
              <a:cxnLst/>
              <a:rect l="l" t="t" r="r" b="b"/>
              <a:pathLst>
                <a:path w="6848" h="18463" extrusionOk="0">
                  <a:moveTo>
                    <a:pt x="319" y="0"/>
                  </a:moveTo>
                  <a:cubicBezTo>
                    <a:pt x="319" y="0"/>
                    <a:pt x="1" y="2913"/>
                    <a:pt x="1608" y="4921"/>
                  </a:cubicBezTo>
                  <a:cubicBezTo>
                    <a:pt x="2495" y="6009"/>
                    <a:pt x="4336" y="6796"/>
                    <a:pt x="5357" y="7131"/>
                  </a:cubicBezTo>
                  <a:cubicBezTo>
                    <a:pt x="5792" y="7282"/>
                    <a:pt x="6094" y="7683"/>
                    <a:pt x="6094" y="8135"/>
                  </a:cubicBezTo>
                  <a:cubicBezTo>
                    <a:pt x="5977" y="15115"/>
                    <a:pt x="4922" y="18463"/>
                    <a:pt x="4922" y="18463"/>
                  </a:cubicBezTo>
                  <a:lnTo>
                    <a:pt x="5943" y="18346"/>
                  </a:lnTo>
                  <a:cubicBezTo>
                    <a:pt x="6847" y="10780"/>
                    <a:pt x="6395" y="7817"/>
                    <a:pt x="6194" y="6361"/>
                  </a:cubicBezTo>
                  <a:cubicBezTo>
                    <a:pt x="6044" y="5306"/>
                    <a:pt x="5843" y="3666"/>
                    <a:pt x="4805" y="2360"/>
                  </a:cubicBezTo>
                  <a:cubicBezTo>
                    <a:pt x="3215" y="352"/>
                    <a:pt x="319" y="0"/>
                    <a:pt x="319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64;p47">
              <a:extLst>
                <a:ext uri="{FF2B5EF4-FFF2-40B4-BE49-F238E27FC236}">
                  <a16:creationId xmlns:a16="http://schemas.microsoft.com/office/drawing/2014/main" id="{E392EE6B-15EF-4BEF-A210-1867DDABBBDA}"/>
                </a:ext>
              </a:extLst>
            </p:cNvPr>
            <p:cNvSpPr/>
            <p:nvPr/>
          </p:nvSpPr>
          <p:spPr>
            <a:xfrm>
              <a:off x="3737209" y="3049497"/>
              <a:ext cx="587281" cy="1164249"/>
            </a:xfrm>
            <a:custGeom>
              <a:avLst/>
              <a:gdLst/>
              <a:ahLst/>
              <a:cxnLst/>
              <a:rect l="l" t="t" r="r" b="b"/>
              <a:pathLst>
                <a:path w="7516" h="14900" extrusionOk="0">
                  <a:moveTo>
                    <a:pt x="7381" y="0"/>
                  </a:moveTo>
                  <a:cubicBezTo>
                    <a:pt x="6840" y="0"/>
                    <a:pt x="4792" y="87"/>
                    <a:pt x="3364" y="1342"/>
                  </a:cubicBezTo>
                  <a:cubicBezTo>
                    <a:pt x="2310" y="2262"/>
                    <a:pt x="1858" y="3652"/>
                    <a:pt x="1590" y="4505"/>
                  </a:cubicBezTo>
                  <a:cubicBezTo>
                    <a:pt x="1188" y="5694"/>
                    <a:pt x="385" y="8121"/>
                    <a:pt x="0" y="14649"/>
                  </a:cubicBezTo>
                  <a:lnTo>
                    <a:pt x="854" y="14900"/>
                  </a:lnTo>
                  <a:cubicBezTo>
                    <a:pt x="854" y="14900"/>
                    <a:pt x="435" y="11920"/>
                    <a:pt x="1406" y="6012"/>
                  </a:cubicBezTo>
                  <a:cubicBezTo>
                    <a:pt x="1473" y="5610"/>
                    <a:pt x="1774" y="5325"/>
                    <a:pt x="2176" y="5258"/>
                  </a:cubicBezTo>
                  <a:cubicBezTo>
                    <a:pt x="3097" y="5158"/>
                    <a:pt x="4771" y="4756"/>
                    <a:pt x="5674" y="3953"/>
                  </a:cubicBezTo>
                  <a:cubicBezTo>
                    <a:pt x="7332" y="2497"/>
                    <a:pt x="7516" y="3"/>
                    <a:pt x="7516" y="3"/>
                  </a:cubicBezTo>
                  <a:cubicBezTo>
                    <a:pt x="7516" y="3"/>
                    <a:pt x="7468" y="0"/>
                    <a:pt x="7381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65;p47">
              <a:extLst>
                <a:ext uri="{FF2B5EF4-FFF2-40B4-BE49-F238E27FC236}">
                  <a16:creationId xmlns:a16="http://schemas.microsoft.com/office/drawing/2014/main" id="{929AC135-F01E-4B47-A3BD-257CB5FB93D8}"/>
                </a:ext>
              </a:extLst>
            </p:cNvPr>
            <p:cNvSpPr/>
            <p:nvPr/>
          </p:nvSpPr>
          <p:spPr>
            <a:xfrm>
              <a:off x="3653446" y="2582707"/>
              <a:ext cx="605644" cy="1599709"/>
            </a:xfrm>
            <a:custGeom>
              <a:avLst/>
              <a:gdLst/>
              <a:ahLst/>
              <a:cxnLst/>
              <a:rect l="l" t="t" r="r" b="b"/>
              <a:pathLst>
                <a:path w="7751" h="20473" extrusionOk="0">
                  <a:moveTo>
                    <a:pt x="7667" y="1"/>
                  </a:moveTo>
                  <a:cubicBezTo>
                    <a:pt x="7667" y="1"/>
                    <a:pt x="4738" y="118"/>
                    <a:pt x="2964" y="2026"/>
                  </a:cubicBezTo>
                  <a:cubicBezTo>
                    <a:pt x="1825" y="3231"/>
                    <a:pt x="1474" y="4889"/>
                    <a:pt x="1239" y="5943"/>
                  </a:cubicBezTo>
                  <a:cubicBezTo>
                    <a:pt x="921" y="7383"/>
                    <a:pt x="1" y="12605"/>
                    <a:pt x="285" y="20271"/>
                  </a:cubicBezTo>
                  <a:lnTo>
                    <a:pt x="1306" y="20472"/>
                  </a:lnTo>
                  <a:cubicBezTo>
                    <a:pt x="1306" y="20472"/>
                    <a:pt x="721" y="14748"/>
                    <a:pt x="1172" y="7717"/>
                  </a:cubicBezTo>
                  <a:cubicBezTo>
                    <a:pt x="1206" y="7249"/>
                    <a:pt x="1541" y="6864"/>
                    <a:pt x="1993" y="6747"/>
                  </a:cubicBezTo>
                  <a:cubicBezTo>
                    <a:pt x="3064" y="6495"/>
                    <a:pt x="4972" y="5859"/>
                    <a:pt x="5943" y="4822"/>
                  </a:cubicBezTo>
                  <a:cubicBezTo>
                    <a:pt x="7751" y="2947"/>
                    <a:pt x="7667" y="1"/>
                    <a:pt x="7667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66;p47">
              <a:extLst>
                <a:ext uri="{FF2B5EF4-FFF2-40B4-BE49-F238E27FC236}">
                  <a16:creationId xmlns:a16="http://schemas.microsoft.com/office/drawing/2014/main" id="{23EB7D13-901A-4957-9FE0-D9F13FF8AC7D}"/>
                </a:ext>
              </a:extLst>
            </p:cNvPr>
            <p:cNvSpPr/>
            <p:nvPr/>
          </p:nvSpPr>
          <p:spPr>
            <a:xfrm>
              <a:off x="3321286" y="3721242"/>
              <a:ext cx="282545" cy="484687"/>
            </a:xfrm>
            <a:custGeom>
              <a:avLst/>
              <a:gdLst/>
              <a:ahLst/>
              <a:cxnLst/>
              <a:rect l="l" t="t" r="r" b="b"/>
              <a:pathLst>
                <a:path w="3616" h="6203" extrusionOk="0">
                  <a:moveTo>
                    <a:pt x="435" y="0"/>
                  </a:moveTo>
                  <a:cubicBezTo>
                    <a:pt x="172" y="0"/>
                    <a:pt x="0" y="26"/>
                    <a:pt x="0" y="26"/>
                  </a:cubicBezTo>
                  <a:cubicBezTo>
                    <a:pt x="0" y="26"/>
                    <a:pt x="218" y="1265"/>
                    <a:pt x="1088" y="1884"/>
                  </a:cubicBezTo>
                  <a:cubicBezTo>
                    <a:pt x="1624" y="2269"/>
                    <a:pt x="2260" y="2353"/>
                    <a:pt x="2712" y="2353"/>
                  </a:cubicBezTo>
                  <a:cubicBezTo>
                    <a:pt x="2980" y="2353"/>
                    <a:pt x="3197" y="2587"/>
                    <a:pt x="3197" y="2838"/>
                  </a:cubicBezTo>
                  <a:cubicBezTo>
                    <a:pt x="3164" y="4261"/>
                    <a:pt x="2879" y="6202"/>
                    <a:pt x="2879" y="6202"/>
                  </a:cubicBezTo>
                  <a:lnTo>
                    <a:pt x="3448" y="6102"/>
                  </a:lnTo>
                  <a:cubicBezTo>
                    <a:pt x="3616" y="4780"/>
                    <a:pt x="3398" y="3273"/>
                    <a:pt x="3281" y="2470"/>
                  </a:cubicBezTo>
                  <a:cubicBezTo>
                    <a:pt x="3197" y="1951"/>
                    <a:pt x="2980" y="1449"/>
                    <a:pt x="2662" y="1013"/>
                  </a:cubicBezTo>
                  <a:cubicBezTo>
                    <a:pt x="2511" y="796"/>
                    <a:pt x="2360" y="612"/>
                    <a:pt x="2143" y="461"/>
                  </a:cubicBezTo>
                  <a:cubicBezTo>
                    <a:pt x="1576" y="73"/>
                    <a:pt x="877" y="0"/>
                    <a:pt x="435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67;p47">
              <a:extLst>
                <a:ext uri="{FF2B5EF4-FFF2-40B4-BE49-F238E27FC236}">
                  <a16:creationId xmlns:a16="http://schemas.microsoft.com/office/drawing/2014/main" id="{FD7006E5-2BBF-4F74-9D5A-4BEEB4B8EEE2}"/>
                </a:ext>
              </a:extLst>
            </p:cNvPr>
            <p:cNvSpPr/>
            <p:nvPr/>
          </p:nvSpPr>
          <p:spPr>
            <a:xfrm>
              <a:off x="3839178" y="3574109"/>
              <a:ext cx="198860" cy="571654"/>
            </a:xfrm>
            <a:custGeom>
              <a:avLst/>
              <a:gdLst/>
              <a:ahLst/>
              <a:cxnLst/>
              <a:rect l="l" t="t" r="r" b="b"/>
              <a:pathLst>
                <a:path w="2545" h="7316" extrusionOk="0">
                  <a:moveTo>
                    <a:pt x="2059" y="1"/>
                  </a:moveTo>
                  <a:cubicBezTo>
                    <a:pt x="2059" y="1"/>
                    <a:pt x="921" y="486"/>
                    <a:pt x="503" y="1507"/>
                  </a:cubicBezTo>
                  <a:cubicBezTo>
                    <a:pt x="268" y="2076"/>
                    <a:pt x="386" y="2930"/>
                    <a:pt x="436" y="3248"/>
                  </a:cubicBezTo>
                  <a:cubicBezTo>
                    <a:pt x="453" y="3332"/>
                    <a:pt x="453" y="3432"/>
                    <a:pt x="436" y="3516"/>
                  </a:cubicBezTo>
                  <a:lnTo>
                    <a:pt x="1" y="7315"/>
                  </a:lnTo>
                  <a:lnTo>
                    <a:pt x="687" y="7315"/>
                  </a:lnTo>
                  <a:cubicBezTo>
                    <a:pt x="520" y="5943"/>
                    <a:pt x="587" y="4721"/>
                    <a:pt x="637" y="4068"/>
                  </a:cubicBezTo>
                  <a:cubicBezTo>
                    <a:pt x="670" y="3800"/>
                    <a:pt x="804" y="3549"/>
                    <a:pt x="1022" y="3382"/>
                  </a:cubicBezTo>
                  <a:cubicBezTo>
                    <a:pt x="1373" y="3131"/>
                    <a:pt x="1892" y="2679"/>
                    <a:pt x="2110" y="2160"/>
                  </a:cubicBezTo>
                  <a:cubicBezTo>
                    <a:pt x="2545" y="1172"/>
                    <a:pt x="2059" y="1"/>
                    <a:pt x="2059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68;p47">
              <a:extLst>
                <a:ext uri="{FF2B5EF4-FFF2-40B4-BE49-F238E27FC236}">
                  <a16:creationId xmlns:a16="http://schemas.microsoft.com/office/drawing/2014/main" id="{67DE1E39-FA59-4C0A-BDC0-8A983C48A09C}"/>
                </a:ext>
              </a:extLst>
            </p:cNvPr>
            <p:cNvSpPr/>
            <p:nvPr/>
          </p:nvSpPr>
          <p:spPr>
            <a:xfrm>
              <a:off x="3449431" y="4144354"/>
              <a:ext cx="531101" cy="489219"/>
            </a:xfrm>
            <a:custGeom>
              <a:avLst/>
              <a:gdLst/>
              <a:ahLst/>
              <a:cxnLst/>
              <a:rect l="l" t="t" r="r" b="b"/>
              <a:pathLst>
                <a:path w="6797" h="6261" extrusionOk="0">
                  <a:moveTo>
                    <a:pt x="553" y="1"/>
                  </a:moveTo>
                  <a:cubicBezTo>
                    <a:pt x="252" y="1"/>
                    <a:pt x="1" y="252"/>
                    <a:pt x="1" y="553"/>
                  </a:cubicBezTo>
                  <a:lnTo>
                    <a:pt x="1" y="3215"/>
                  </a:lnTo>
                  <a:cubicBezTo>
                    <a:pt x="1" y="4503"/>
                    <a:pt x="737" y="5642"/>
                    <a:pt x="1775" y="6211"/>
                  </a:cubicBezTo>
                  <a:cubicBezTo>
                    <a:pt x="1859" y="6244"/>
                    <a:pt x="1942" y="6261"/>
                    <a:pt x="2026" y="6261"/>
                  </a:cubicBezTo>
                  <a:lnTo>
                    <a:pt x="4771" y="6261"/>
                  </a:lnTo>
                  <a:cubicBezTo>
                    <a:pt x="4855" y="6261"/>
                    <a:pt x="4938" y="6244"/>
                    <a:pt x="5022" y="6211"/>
                  </a:cubicBezTo>
                  <a:cubicBezTo>
                    <a:pt x="6093" y="5625"/>
                    <a:pt x="6796" y="4503"/>
                    <a:pt x="6796" y="3215"/>
                  </a:cubicBezTo>
                  <a:lnTo>
                    <a:pt x="6796" y="553"/>
                  </a:lnTo>
                  <a:cubicBezTo>
                    <a:pt x="6796" y="269"/>
                    <a:pt x="6545" y="1"/>
                    <a:pt x="6261" y="1"/>
                  </a:cubicBezTo>
                  <a:close/>
                </a:path>
              </a:pathLst>
            </a:custGeom>
            <a:solidFill>
              <a:srgbClr val="66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369;p47">
              <a:extLst>
                <a:ext uri="{FF2B5EF4-FFF2-40B4-BE49-F238E27FC236}">
                  <a16:creationId xmlns:a16="http://schemas.microsoft.com/office/drawing/2014/main" id="{1BD3C2B4-9A03-4F4D-9474-743EA213B073}"/>
                </a:ext>
              </a:extLst>
            </p:cNvPr>
            <p:cNvSpPr/>
            <p:nvPr/>
          </p:nvSpPr>
          <p:spPr>
            <a:xfrm>
              <a:off x="3449431" y="4266013"/>
              <a:ext cx="532429" cy="126973"/>
            </a:xfrm>
            <a:custGeom>
              <a:avLst/>
              <a:gdLst/>
              <a:ahLst/>
              <a:cxnLst/>
              <a:rect l="l" t="t" r="r" b="b"/>
              <a:pathLst>
                <a:path w="6814" h="1625" extrusionOk="0">
                  <a:moveTo>
                    <a:pt x="1" y="0"/>
                  </a:moveTo>
                  <a:lnTo>
                    <a:pt x="1" y="1624"/>
                  </a:lnTo>
                  <a:lnTo>
                    <a:pt x="6813" y="1624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5BD3D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370;p47">
              <a:extLst>
                <a:ext uri="{FF2B5EF4-FFF2-40B4-BE49-F238E27FC236}">
                  <a16:creationId xmlns:a16="http://schemas.microsoft.com/office/drawing/2014/main" id="{48B01E72-04A9-4DC5-B2FF-C8718A2CD9FE}"/>
                </a:ext>
              </a:extLst>
            </p:cNvPr>
            <p:cNvSpPr/>
            <p:nvPr/>
          </p:nvSpPr>
          <p:spPr>
            <a:xfrm>
              <a:off x="3449431" y="4266013"/>
              <a:ext cx="532429" cy="31489"/>
            </a:xfrm>
            <a:custGeom>
              <a:avLst/>
              <a:gdLst/>
              <a:ahLst/>
              <a:cxnLst/>
              <a:rect l="l" t="t" r="r" b="b"/>
              <a:pathLst>
                <a:path w="6814" h="403" extrusionOk="0">
                  <a:moveTo>
                    <a:pt x="1" y="0"/>
                  </a:moveTo>
                  <a:lnTo>
                    <a:pt x="1" y="402"/>
                  </a:lnTo>
                  <a:lnTo>
                    <a:pt x="6813" y="402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009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371;p47">
              <a:extLst>
                <a:ext uri="{FF2B5EF4-FFF2-40B4-BE49-F238E27FC236}">
                  <a16:creationId xmlns:a16="http://schemas.microsoft.com/office/drawing/2014/main" id="{60AFDA49-3085-4690-B96E-7A8A9BDDA76C}"/>
                </a:ext>
              </a:extLst>
            </p:cNvPr>
            <p:cNvSpPr/>
            <p:nvPr/>
          </p:nvSpPr>
          <p:spPr>
            <a:xfrm>
              <a:off x="4843628" y="1202884"/>
              <a:ext cx="187139" cy="800519"/>
            </a:xfrm>
            <a:custGeom>
              <a:avLst/>
              <a:gdLst/>
              <a:ahLst/>
              <a:cxnLst/>
              <a:rect l="l" t="t" r="r" b="b"/>
              <a:pathLst>
                <a:path w="2395" h="10245" extrusionOk="0">
                  <a:moveTo>
                    <a:pt x="1909" y="1"/>
                  </a:moveTo>
                  <a:lnTo>
                    <a:pt x="1" y="10161"/>
                  </a:lnTo>
                  <a:lnTo>
                    <a:pt x="486" y="10245"/>
                  </a:lnTo>
                  <a:lnTo>
                    <a:pt x="2394" y="84"/>
                  </a:lnTo>
                  <a:lnTo>
                    <a:pt x="190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372;p47">
              <a:extLst>
                <a:ext uri="{FF2B5EF4-FFF2-40B4-BE49-F238E27FC236}">
                  <a16:creationId xmlns:a16="http://schemas.microsoft.com/office/drawing/2014/main" id="{8D837398-101F-4FF7-BB97-5DAC0C9B0FBA}"/>
                </a:ext>
              </a:extLst>
            </p:cNvPr>
            <p:cNvSpPr/>
            <p:nvPr/>
          </p:nvSpPr>
          <p:spPr>
            <a:xfrm>
              <a:off x="4952238" y="1068020"/>
              <a:ext cx="643540" cy="434913"/>
            </a:xfrm>
            <a:custGeom>
              <a:avLst/>
              <a:gdLst/>
              <a:ahLst/>
              <a:cxnLst/>
              <a:rect l="l" t="t" r="r" b="b"/>
              <a:pathLst>
                <a:path w="8236" h="5566" extrusionOk="0">
                  <a:moveTo>
                    <a:pt x="1077" y="0"/>
                  </a:moveTo>
                  <a:cubicBezTo>
                    <a:pt x="938" y="0"/>
                    <a:pt x="805" y="90"/>
                    <a:pt x="770" y="254"/>
                  </a:cubicBezTo>
                  <a:lnTo>
                    <a:pt x="17" y="4254"/>
                  </a:lnTo>
                  <a:cubicBezTo>
                    <a:pt x="0" y="4371"/>
                    <a:pt x="67" y="4489"/>
                    <a:pt x="151" y="4572"/>
                  </a:cubicBezTo>
                  <a:cubicBezTo>
                    <a:pt x="814" y="5094"/>
                    <a:pt x="1547" y="5237"/>
                    <a:pt x="2305" y="5237"/>
                  </a:cubicBezTo>
                  <a:cubicBezTo>
                    <a:pt x="3212" y="5237"/>
                    <a:pt x="4157" y="5033"/>
                    <a:pt x="5065" y="5033"/>
                  </a:cubicBezTo>
                  <a:cubicBezTo>
                    <a:pt x="5733" y="5033"/>
                    <a:pt x="6381" y="5143"/>
                    <a:pt x="6980" y="5526"/>
                  </a:cubicBezTo>
                  <a:cubicBezTo>
                    <a:pt x="7034" y="5553"/>
                    <a:pt x="7091" y="5566"/>
                    <a:pt x="7147" y="5566"/>
                  </a:cubicBezTo>
                  <a:cubicBezTo>
                    <a:pt x="7300" y="5566"/>
                    <a:pt x="7441" y="5473"/>
                    <a:pt x="7466" y="5325"/>
                  </a:cubicBezTo>
                  <a:cubicBezTo>
                    <a:pt x="7717" y="4003"/>
                    <a:pt x="7968" y="2664"/>
                    <a:pt x="8219" y="1325"/>
                  </a:cubicBezTo>
                  <a:cubicBezTo>
                    <a:pt x="8236" y="1191"/>
                    <a:pt x="8185" y="1091"/>
                    <a:pt x="8102" y="1007"/>
                  </a:cubicBezTo>
                  <a:cubicBezTo>
                    <a:pt x="7433" y="485"/>
                    <a:pt x="6697" y="343"/>
                    <a:pt x="5936" y="343"/>
                  </a:cubicBezTo>
                  <a:cubicBezTo>
                    <a:pt x="5026" y="343"/>
                    <a:pt x="4080" y="547"/>
                    <a:pt x="3171" y="547"/>
                  </a:cubicBezTo>
                  <a:cubicBezTo>
                    <a:pt x="2503" y="547"/>
                    <a:pt x="1854" y="436"/>
                    <a:pt x="1256" y="53"/>
                  </a:cubicBezTo>
                  <a:cubicBezTo>
                    <a:pt x="1200" y="17"/>
                    <a:pt x="1138" y="0"/>
                    <a:pt x="1077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373;p47">
              <a:extLst>
                <a:ext uri="{FF2B5EF4-FFF2-40B4-BE49-F238E27FC236}">
                  <a16:creationId xmlns:a16="http://schemas.microsoft.com/office/drawing/2014/main" id="{5BB9AABF-7C95-4A40-BFCA-0D0BE189021A}"/>
                </a:ext>
              </a:extLst>
            </p:cNvPr>
            <p:cNvSpPr/>
            <p:nvPr/>
          </p:nvSpPr>
          <p:spPr>
            <a:xfrm>
              <a:off x="4880274" y="1809619"/>
              <a:ext cx="74621" cy="129474"/>
            </a:xfrm>
            <a:custGeom>
              <a:avLst/>
              <a:gdLst/>
              <a:ahLst/>
              <a:cxnLst/>
              <a:rect l="l" t="t" r="r" b="b"/>
              <a:pathLst>
                <a:path w="955" h="1657" extrusionOk="0">
                  <a:moveTo>
                    <a:pt x="592" y="0"/>
                  </a:moveTo>
                  <a:cubicBezTo>
                    <a:pt x="531" y="0"/>
                    <a:pt x="474" y="12"/>
                    <a:pt x="436" y="36"/>
                  </a:cubicBezTo>
                  <a:cubicBezTo>
                    <a:pt x="402" y="53"/>
                    <a:pt x="319" y="103"/>
                    <a:pt x="252" y="270"/>
                  </a:cubicBezTo>
                  <a:cubicBezTo>
                    <a:pt x="235" y="304"/>
                    <a:pt x="235" y="320"/>
                    <a:pt x="252" y="337"/>
                  </a:cubicBezTo>
                  <a:cubicBezTo>
                    <a:pt x="252" y="438"/>
                    <a:pt x="235" y="488"/>
                    <a:pt x="168" y="555"/>
                  </a:cubicBezTo>
                  <a:cubicBezTo>
                    <a:pt x="118" y="588"/>
                    <a:pt x="84" y="655"/>
                    <a:pt x="67" y="722"/>
                  </a:cubicBezTo>
                  <a:cubicBezTo>
                    <a:pt x="17" y="823"/>
                    <a:pt x="1" y="973"/>
                    <a:pt x="34" y="1074"/>
                  </a:cubicBezTo>
                  <a:cubicBezTo>
                    <a:pt x="67" y="1157"/>
                    <a:pt x="67" y="1275"/>
                    <a:pt x="34" y="1358"/>
                  </a:cubicBezTo>
                  <a:cubicBezTo>
                    <a:pt x="17" y="1408"/>
                    <a:pt x="34" y="1459"/>
                    <a:pt x="67" y="1526"/>
                  </a:cubicBezTo>
                  <a:cubicBezTo>
                    <a:pt x="102" y="1607"/>
                    <a:pt x="186" y="1656"/>
                    <a:pt x="272" y="1656"/>
                  </a:cubicBezTo>
                  <a:cubicBezTo>
                    <a:pt x="311" y="1656"/>
                    <a:pt x="350" y="1647"/>
                    <a:pt x="386" y="1626"/>
                  </a:cubicBezTo>
                  <a:cubicBezTo>
                    <a:pt x="486" y="1576"/>
                    <a:pt x="536" y="1475"/>
                    <a:pt x="519" y="1392"/>
                  </a:cubicBezTo>
                  <a:cubicBezTo>
                    <a:pt x="519" y="1358"/>
                    <a:pt x="536" y="1291"/>
                    <a:pt x="553" y="1275"/>
                  </a:cubicBezTo>
                  <a:lnTo>
                    <a:pt x="586" y="1241"/>
                  </a:lnTo>
                  <a:cubicBezTo>
                    <a:pt x="620" y="1191"/>
                    <a:pt x="620" y="1124"/>
                    <a:pt x="620" y="1057"/>
                  </a:cubicBezTo>
                  <a:cubicBezTo>
                    <a:pt x="603" y="990"/>
                    <a:pt x="620" y="940"/>
                    <a:pt x="687" y="890"/>
                  </a:cubicBezTo>
                  <a:cubicBezTo>
                    <a:pt x="720" y="856"/>
                    <a:pt x="787" y="789"/>
                    <a:pt x="804" y="705"/>
                  </a:cubicBezTo>
                  <a:cubicBezTo>
                    <a:pt x="837" y="638"/>
                    <a:pt x="837" y="605"/>
                    <a:pt x="804" y="555"/>
                  </a:cubicBezTo>
                  <a:cubicBezTo>
                    <a:pt x="787" y="488"/>
                    <a:pt x="804" y="438"/>
                    <a:pt x="871" y="387"/>
                  </a:cubicBezTo>
                  <a:cubicBezTo>
                    <a:pt x="921" y="354"/>
                    <a:pt x="955" y="287"/>
                    <a:pt x="955" y="203"/>
                  </a:cubicBezTo>
                  <a:cubicBezTo>
                    <a:pt x="931" y="72"/>
                    <a:pt x="745" y="0"/>
                    <a:pt x="59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374;p47">
              <a:extLst>
                <a:ext uri="{FF2B5EF4-FFF2-40B4-BE49-F238E27FC236}">
                  <a16:creationId xmlns:a16="http://schemas.microsoft.com/office/drawing/2014/main" id="{9DC19C26-9FF3-4091-A863-E57E3AF1A8B4}"/>
                </a:ext>
              </a:extLst>
            </p:cNvPr>
            <p:cNvSpPr/>
            <p:nvPr/>
          </p:nvSpPr>
          <p:spPr>
            <a:xfrm>
              <a:off x="4775649" y="1790241"/>
              <a:ext cx="172684" cy="173934"/>
            </a:xfrm>
            <a:custGeom>
              <a:avLst/>
              <a:gdLst/>
              <a:ahLst/>
              <a:cxnLst/>
              <a:rect l="l" t="t" r="r" b="b"/>
              <a:pathLst>
                <a:path w="2210" h="2226" extrusionOk="0">
                  <a:moveTo>
                    <a:pt x="1736" y="0"/>
                  </a:moveTo>
                  <a:cubicBezTo>
                    <a:pt x="1591" y="0"/>
                    <a:pt x="1432" y="14"/>
                    <a:pt x="1289" y="33"/>
                  </a:cubicBezTo>
                  <a:cubicBezTo>
                    <a:pt x="1072" y="50"/>
                    <a:pt x="955" y="200"/>
                    <a:pt x="770" y="384"/>
                  </a:cubicBezTo>
                  <a:lnTo>
                    <a:pt x="503" y="686"/>
                  </a:lnTo>
                  <a:cubicBezTo>
                    <a:pt x="436" y="769"/>
                    <a:pt x="369" y="870"/>
                    <a:pt x="318" y="970"/>
                  </a:cubicBezTo>
                  <a:cubicBezTo>
                    <a:pt x="218" y="1104"/>
                    <a:pt x="185" y="1271"/>
                    <a:pt x="151" y="1456"/>
                  </a:cubicBezTo>
                  <a:lnTo>
                    <a:pt x="0" y="2125"/>
                  </a:lnTo>
                  <a:lnTo>
                    <a:pt x="670" y="2226"/>
                  </a:lnTo>
                  <a:lnTo>
                    <a:pt x="821" y="1824"/>
                  </a:lnTo>
                  <a:cubicBezTo>
                    <a:pt x="1406" y="1790"/>
                    <a:pt x="1256" y="702"/>
                    <a:pt x="1256" y="702"/>
                  </a:cubicBezTo>
                  <a:cubicBezTo>
                    <a:pt x="1273" y="619"/>
                    <a:pt x="1356" y="552"/>
                    <a:pt x="1440" y="535"/>
                  </a:cubicBezTo>
                  <a:cubicBezTo>
                    <a:pt x="1741" y="485"/>
                    <a:pt x="2210" y="368"/>
                    <a:pt x="2193" y="167"/>
                  </a:cubicBezTo>
                  <a:cubicBezTo>
                    <a:pt x="2183" y="40"/>
                    <a:pt x="1980" y="0"/>
                    <a:pt x="1736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375;p47">
              <a:extLst>
                <a:ext uri="{FF2B5EF4-FFF2-40B4-BE49-F238E27FC236}">
                  <a16:creationId xmlns:a16="http://schemas.microsoft.com/office/drawing/2014/main" id="{4850E57C-FDA2-4B87-B733-E780B7E4DBB7}"/>
                </a:ext>
              </a:extLst>
            </p:cNvPr>
            <p:cNvSpPr/>
            <p:nvPr/>
          </p:nvSpPr>
          <p:spPr>
            <a:xfrm>
              <a:off x="3861447" y="2246248"/>
              <a:ext cx="759965" cy="915850"/>
            </a:xfrm>
            <a:custGeom>
              <a:avLst/>
              <a:gdLst/>
              <a:ahLst/>
              <a:cxnLst/>
              <a:rect l="l" t="t" r="r" b="b"/>
              <a:pathLst>
                <a:path w="9726" h="11721" extrusionOk="0">
                  <a:moveTo>
                    <a:pt x="5238" y="0"/>
                  </a:moveTo>
                  <a:cubicBezTo>
                    <a:pt x="4812" y="0"/>
                    <a:pt x="4356" y="124"/>
                    <a:pt x="4101" y="574"/>
                  </a:cubicBezTo>
                  <a:cubicBezTo>
                    <a:pt x="3515" y="1595"/>
                    <a:pt x="4369" y="4307"/>
                    <a:pt x="2310" y="4675"/>
                  </a:cubicBezTo>
                  <a:cubicBezTo>
                    <a:pt x="218" y="5060"/>
                    <a:pt x="0" y="7119"/>
                    <a:pt x="168" y="8040"/>
                  </a:cubicBezTo>
                  <a:cubicBezTo>
                    <a:pt x="506" y="9884"/>
                    <a:pt x="2457" y="11720"/>
                    <a:pt x="4503" y="11720"/>
                  </a:cubicBezTo>
                  <a:cubicBezTo>
                    <a:pt x="5391" y="11720"/>
                    <a:pt x="6297" y="11374"/>
                    <a:pt x="7097" y="10534"/>
                  </a:cubicBezTo>
                  <a:cubicBezTo>
                    <a:pt x="9725" y="7755"/>
                    <a:pt x="6461" y="5864"/>
                    <a:pt x="6210" y="4474"/>
                  </a:cubicBezTo>
                  <a:cubicBezTo>
                    <a:pt x="5942" y="3051"/>
                    <a:pt x="7583" y="1177"/>
                    <a:pt x="6244" y="189"/>
                  </a:cubicBezTo>
                  <a:cubicBezTo>
                    <a:pt x="6244" y="189"/>
                    <a:pt x="5764" y="0"/>
                    <a:pt x="5238" y="0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376;p47">
              <a:extLst>
                <a:ext uri="{FF2B5EF4-FFF2-40B4-BE49-F238E27FC236}">
                  <a16:creationId xmlns:a16="http://schemas.microsoft.com/office/drawing/2014/main" id="{1CE7B63B-94C7-428E-AEA5-495319A1A674}"/>
                </a:ext>
              </a:extLst>
            </p:cNvPr>
            <p:cNvSpPr/>
            <p:nvPr/>
          </p:nvSpPr>
          <p:spPr>
            <a:xfrm>
              <a:off x="4192747" y="2290630"/>
              <a:ext cx="412957" cy="828023"/>
            </a:xfrm>
            <a:custGeom>
              <a:avLst/>
              <a:gdLst/>
              <a:ahLst/>
              <a:cxnLst/>
              <a:rect l="l" t="t" r="r" b="b"/>
              <a:pathLst>
                <a:path w="5285" h="10597" extrusionOk="0">
                  <a:moveTo>
                    <a:pt x="2886" y="1"/>
                  </a:moveTo>
                  <a:cubicBezTo>
                    <a:pt x="2852" y="1"/>
                    <a:pt x="2818" y="9"/>
                    <a:pt x="2790" y="23"/>
                  </a:cubicBezTo>
                  <a:cubicBezTo>
                    <a:pt x="2606" y="174"/>
                    <a:pt x="2020" y="257"/>
                    <a:pt x="1702" y="525"/>
                  </a:cubicBezTo>
                  <a:cubicBezTo>
                    <a:pt x="1133" y="1027"/>
                    <a:pt x="263" y="2417"/>
                    <a:pt x="531" y="3103"/>
                  </a:cubicBezTo>
                  <a:cubicBezTo>
                    <a:pt x="1117" y="4593"/>
                    <a:pt x="129" y="5865"/>
                    <a:pt x="45" y="7539"/>
                  </a:cubicBezTo>
                  <a:cubicBezTo>
                    <a:pt x="1" y="9081"/>
                    <a:pt x="2203" y="10597"/>
                    <a:pt x="3660" y="10597"/>
                  </a:cubicBezTo>
                  <a:cubicBezTo>
                    <a:pt x="3848" y="10597"/>
                    <a:pt x="4023" y="10571"/>
                    <a:pt x="4180" y="10518"/>
                  </a:cubicBezTo>
                  <a:cubicBezTo>
                    <a:pt x="4648" y="10351"/>
                    <a:pt x="4950" y="9982"/>
                    <a:pt x="5100" y="9564"/>
                  </a:cubicBezTo>
                  <a:cubicBezTo>
                    <a:pt x="5201" y="9229"/>
                    <a:pt x="5184" y="8878"/>
                    <a:pt x="5017" y="8593"/>
                  </a:cubicBezTo>
                  <a:cubicBezTo>
                    <a:pt x="4464" y="7605"/>
                    <a:pt x="3142" y="8091"/>
                    <a:pt x="3125" y="4459"/>
                  </a:cubicBezTo>
                  <a:cubicBezTo>
                    <a:pt x="3108" y="3371"/>
                    <a:pt x="5284" y="2249"/>
                    <a:pt x="3025" y="56"/>
                  </a:cubicBezTo>
                  <a:cubicBezTo>
                    <a:pt x="2986" y="17"/>
                    <a:pt x="2935" y="1"/>
                    <a:pt x="2886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377;p47">
              <a:extLst>
                <a:ext uri="{FF2B5EF4-FFF2-40B4-BE49-F238E27FC236}">
                  <a16:creationId xmlns:a16="http://schemas.microsoft.com/office/drawing/2014/main" id="{0477D4DF-1CDF-44E4-9291-FD4817C42207}"/>
                </a:ext>
              </a:extLst>
            </p:cNvPr>
            <p:cNvSpPr/>
            <p:nvPr/>
          </p:nvSpPr>
          <p:spPr>
            <a:xfrm>
              <a:off x="4462007" y="3111616"/>
              <a:ext cx="301923" cy="1522119"/>
            </a:xfrm>
            <a:custGeom>
              <a:avLst/>
              <a:gdLst/>
              <a:ahLst/>
              <a:cxnLst/>
              <a:rect l="l" t="t" r="r" b="b"/>
              <a:pathLst>
                <a:path w="3864" h="19480" extrusionOk="0">
                  <a:moveTo>
                    <a:pt x="1734" y="0"/>
                  </a:moveTo>
                  <a:cubicBezTo>
                    <a:pt x="780" y="0"/>
                    <a:pt x="0" y="826"/>
                    <a:pt x="47" y="1785"/>
                  </a:cubicBezTo>
                  <a:cubicBezTo>
                    <a:pt x="81" y="2237"/>
                    <a:pt x="148" y="2756"/>
                    <a:pt x="265" y="3392"/>
                  </a:cubicBezTo>
                  <a:cubicBezTo>
                    <a:pt x="750" y="5819"/>
                    <a:pt x="1554" y="17520"/>
                    <a:pt x="1554" y="17520"/>
                  </a:cubicBezTo>
                  <a:cubicBezTo>
                    <a:pt x="1554" y="17586"/>
                    <a:pt x="1554" y="17637"/>
                    <a:pt x="1537" y="17687"/>
                  </a:cubicBezTo>
                  <a:cubicBezTo>
                    <a:pt x="1504" y="17888"/>
                    <a:pt x="1420" y="17971"/>
                    <a:pt x="1353" y="18055"/>
                  </a:cubicBezTo>
                  <a:cubicBezTo>
                    <a:pt x="1186" y="18290"/>
                    <a:pt x="1286" y="18457"/>
                    <a:pt x="1638" y="18758"/>
                  </a:cubicBezTo>
                  <a:cubicBezTo>
                    <a:pt x="1939" y="18976"/>
                    <a:pt x="1788" y="19394"/>
                    <a:pt x="2090" y="19444"/>
                  </a:cubicBezTo>
                  <a:cubicBezTo>
                    <a:pt x="2238" y="19468"/>
                    <a:pt x="2369" y="19479"/>
                    <a:pt x="2479" y="19479"/>
                  </a:cubicBezTo>
                  <a:cubicBezTo>
                    <a:pt x="2680" y="19479"/>
                    <a:pt x="2810" y="19442"/>
                    <a:pt x="2843" y="19378"/>
                  </a:cubicBezTo>
                  <a:cubicBezTo>
                    <a:pt x="2876" y="19227"/>
                    <a:pt x="2776" y="19210"/>
                    <a:pt x="2424" y="19043"/>
                  </a:cubicBezTo>
                  <a:cubicBezTo>
                    <a:pt x="2140" y="18892"/>
                    <a:pt x="2106" y="18055"/>
                    <a:pt x="2106" y="17720"/>
                  </a:cubicBezTo>
                  <a:cubicBezTo>
                    <a:pt x="2106" y="17637"/>
                    <a:pt x="2106" y="17553"/>
                    <a:pt x="2123" y="17469"/>
                  </a:cubicBezTo>
                  <a:lnTo>
                    <a:pt x="3211" y="9585"/>
                  </a:lnTo>
                  <a:cubicBezTo>
                    <a:pt x="3864" y="5987"/>
                    <a:pt x="3596" y="2957"/>
                    <a:pt x="3345" y="1350"/>
                  </a:cubicBezTo>
                  <a:cubicBezTo>
                    <a:pt x="3244" y="630"/>
                    <a:pt x="2659" y="95"/>
                    <a:pt x="1922" y="11"/>
                  </a:cubicBezTo>
                  <a:cubicBezTo>
                    <a:pt x="1859" y="4"/>
                    <a:pt x="1796" y="0"/>
                    <a:pt x="1734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378;p47">
              <a:extLst>
                <a:ext uri="{FF2B5EF4-FFF2-40B4-BE49-F238E27FC236}">
                  <a16:creationId xmlns:a16="http://schemas.microsoft.com/office/drawing/2014/main" id="{22A6657C-F1BC-4B60-ADE5-F780B67031A6}"/>
                </a:ext>
              </a:extLst>
            </p:cNvPr>
            <p:cNvSpPr/>
            <p:nvPr/>
          </p:nvSpPr>
          <p:spPr>
            <a:xfrm>
              <a:off x="4082496" y="3096614"/>
              <a:ext cx="495704" cy="1539152"/>
            </a:xfrm>
            <a:custGeom>
              <a:avLst/>
              <a:gdLst/>
              <a:ahLst/>
              <a:cxnLst/>
              <a:rect l="l" t="t" r="r" b="b"/>
              <a:pathLst>
                <a:path w="6344" h="19698" extrusionOk="0">
                  <a:moveTo>
                    <a:pt x="4394" y="1"/>
                  </a:moveTo>
                  <a:cubicBezTo>
                    <a:pt x="3605" y="1"/>
                    <a:pt x="2922" y="511"/>
                    <a:pt x="2695" y="1258"/>
                  </a:cubicBezTo>
                  <a:cubicBezTo>
                    <a:pt x="2343" y="2429"/>
                    <a:pt x="2009" y="4388"/>
                    <a:pt x="2310" y="7250"/>
                  </a:cubicBezTo>
                  <a:cubicBezTo>
                    <a:pt x="2310" y="7250"/>
                    <a:pt x="2561" y="8790"/>
                    <a:pt x="2310" y="9794"/>
                  </a:cubicBezTo>
                  <a:cubicBezTo>
                    <a:pt x="2092" y="10698"/>
                    <a:pt x="837" y="16339"/>
                    <a:pt x="603" y="17377"/>
                  </a:cubicBezTo>
                  <a:cubicBezTo>
                    <a:pt x="552" y="17527"/>
                    <a:pt x="502" y="17661"/>
                    <a:pt x="469" y="17712"/>
                  </a:cubicBezTo>
                  <a:cubicBezTo>
                    <a:pt x="368" y="17896"/>
                    <a:pt x="301" y="17946"/>
                    <a:pt x="218" y="17996"/>
                  </a:cubicBezTo>
                  <a:cubicBezTo>
                    <a:pt x="0" y="18197"/>
                    <a:pt x="50" y="18381"/>
                    <a:pt x="335" y="18733"/>
                  </a:cubicBezTo>
                  <a:cubicBezTo>
                    <a:pt x="552" y="19034"/>
                    <a:pt x="301" y="19402"/>
                    <a:pt x="603" y="19536"/>
                  </a:cubicBezTo>
                  <a:cubicBezTo>
                    <a:pt x="864" y="19645"/>
                    <a:pt x="1069" y="19697"/>
                    <a:pt x="1199" y="19697"/>
                  </a:cubicBezTo>
                  <a:cubicBezTo>
                    <a:pt x="1268" y="19697"/>
                    <a:pt x="1316" y="19682"/>
                    <a:pt x="1339" y="19653"/>
                  </a:cubicBezTo>
                  <a:cubicBezTo>
                    <a:pt x="1423" y="19536"/>
                    <a:pt x="1306" y="19486"/>
                    <a:pt x="1004" y="19218"/>
                  </a:cubicBezTo>
                  <a:cubicBezTo>
                    <a:pt x="870" y="19118"/>
                    <a:pt x="887" y="18749"/>
                    <a:pt x="937" y="18415"/>
                  </a:cubicBezTo>
                  <a:cubicBezTo>
                    <a:pt x="988" y="18063"/>
                    <a:pt x="1088" y="17712"/>
                    <a:pt x="1255" y="17377"/>
                  </a:cubicBezTo>
                  <a:cubicBezTo>
                    <a:pt x="1925" y="16021"/>
                    <a:pt x="3934" y="11937"/>
                    <a:pt x="4469" y="10280"/>
                  </a:cubicBezTo>
                  <a:cubicBezTo>
                    <a:pt x="5139" y="8288"/>
                    <a:pt x="6344" y="1910"/>
                    <a:pt x="6076" y="136"/>
                  </a:cubicBezTo>
                  <a:lnTo>
                    <a:pt x="4469" y="2"/>
                  </a:lnTo>
                  <a:cubicBezTo>
                    <a:pt x="4444" y="1"/>
                    <a:pt x="4419" y="1"/>
                    <a:pt x="4394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379;p47">
              <a:extLst>
                <a:ext uri="{FF2B5EF4-FFF2-40B4-BE49-F238E27FC236}">
                  <a16:creationId xmlns:a16="http://schemas.microsoft.com/office/drawing/2014/main" id="{65B90A42-6692-4C00-877A-64ADCFCBD718}"/>
                </a:ext>
              </a:extLst>
            </p:cNvPr>
            <p:cNvSpPr/>
            <p:nvPr/>
          </p:nvSpPr>
          <p:spPr>
            <a:xfrm>
              <a:off x="4234160" y="3095286"/>
              <a:ext cx="528522" cy="923273"/>
            </a:xfrm>
            <a:custGeom>
              <a:avLst/>
              <a:gdLst/>
              <a:ahLst/>
              <a:cxnLst/>
              <a:rect l="l" t="t" r="r" b="b"/>
              <a:pathLst>
                <a:path w="6764" h="11816" extrusionOk="0">
                  <a:moveTo>
                    <a:pt x="2453" y="1"/>
                  </a:moveTo>
                  <a:cubicBezTo>
                    <a:pt x="1664" y="1"/>
                    <a:pt x="981" y="511"/>
                    <a:pt x="754" y="1258"/>
                  </a:cubicBezTo>
                  <a:cubicBezTo>
                    <a:pt x="402" y="2429"/>
                    <a:pt x="68" y="4405"/>
                    <a:pt x="369" y="7250"/>
                  </a:cubicBezTo>
                  <a:cubicBezTo>
                    <a:pt x="369" y="7250"/>
                    <a:pt x="620" y="8790"/>
                    <a:pt x="369" y="9794"/>
                  </a:cubicBezTo>
                  <a:cubicBezTo>
                    <a:pt x="319" y="10046"/>
                    <a:pt x="168" y="10682"/>
                    <a:pt x="1" y="11452"/>
                  </a:cubicBezTo>
                  <a:cubicBezTo>
                    <a:pt x="1038" y="11694"/>
                    <a:pt x="2047" y="11816"/>
                    <a:pt x="3028" y="11816"/>
                  </a:cubicBezTo>
                  <a:cubicBezTo>
                    <a:pt x="4010" y="11816"/>
                    <a:pt x="4964" y="11694"/>
                    <a:pt x="5893" y="11452"/>
                  </a:cubicBezTo>
                  <a:lnTo>
                    <a:pt x="6110" y="9778"/>
                  </a:lnTo>
                  <a:cubicBezTo>
                    <a:pt x="6763" y="6179"/>
                    <a:pt x="6479" y="3116"/>
                    <a:pt x="6227" y="1526"/>
                  </a:cubicBezTo>
                  <a:cubicBezTo>
                    <a:pt x="6110" y="823"/>
                    <a:pt x="5524" y="270"/>
                    <a:pt x="4805" y="187"/>
                  </a:cubicBezTo>
                  <a:lnTo>
                    <a:pt x="4135" y="136"/>
                  </a:lnTo>
                  <a:lnTo>
                    <a:pt x="2528" y="2"/>
                  </a:lnTo>
                  <a:cubicBezTo>
                    <a:pt x="2503" y="1"/>
                    <a:pt x="2478" y="1"/>
                    <a:pt x="2453" y="1"/>
                  </a:cubicBezTo>
                  <a:close/>
                </a:path>
              </a:pathLst>
            </a:custGeom>
            <a:solidFill>
              <a:srgbClr val="FBD55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380;p47">
              <a:extLst>
                <a:ext uri="{FF2B5EF4-FFF2-40B4-BE49-F238E27FC236}">
                  <a16:creationId xmlns:a16="http://schemas.microsoft.com/office/drawing/2014/main" id="{DAFBA26C-BE1F-4687-8158-70058C3D6BD4}"/>
                </a:ext>
              </a:extLst>
            </p:cNvPr>
            <p:cNvSpPr/>
            <p:nvPr/>
          </p:nvSpPr>
          <p:spPr>
            <a:xfrm>
              <a:off x="4240723" y="3095286"/>
              <a:ext cx="491876" cy="668544"/>
            </a:xfrm>
            <a:custGeom>
              <a:avLst/>
              <a:gdLst/>
              <a:ahLst/>
              <a:cxnLst/>
              <a:rect l="l" t="t" r="r" b="b"/>
              <a:pathLst>
                <a:path w="6295" h="8556" extrusionOk="0">
                  <a:moveTo>
                    <a:pt x="2388" y="1"/>
                  </a:moveTo>
                  <a:cubicBezTo>
                    <a:pt x="1613" y="1"/>
                    <a:pt x="914" y="511"/>
                    <a:pt x="687" y="1258"/>
                  </a:cubicBezTo>
                  <a:cubicBezTo>
                    <a:pt x="335" y="2429"/>
                    <a:pt x="0" y="4405"/>
                    <a:pt x="318" y="7250"/>
                  </a:cubicBezTo>
                  <a:cubicBezTo>
                    <a:pt x="318" y="7250"/>
                    <a:pt x="402" y="7853"/>
                    <a:pt x="419" y="8556"/>
                  </a:cubicBezTo>
                  <a:cubicBezTo>
                    <a:pt x="603" y="8054"/>
                    <a:pt x="787" y="7551"/>
                    <a:pt x="1005" y="7083"/>
                  </a:cubicBezTo>
                  <a:cubicBezTo>
                    <a:pt x="1963" y="4820"/>
                    <a:pt x="3572" y="2411"/>
                    <a:pt x="6187" y="2411"/>
                  </a:cubicBezTo>
                  <a:cubicBezTo>
                    <a:pt x="6222" y="2411"/>
                    <a:pt x="6258" y="2412"/>
                    <a:pt x="6294" y="2413"/>
                  </a:cubicBezTo>
                  <a:cubicBezTo>
                    <a:pt x="6261" y="2095"/>
                    <a:pt x="6210" y="1777"/>
                    <a:pt x="6177" y="1526"/>
                  </a:cubicBezTo>
                  <a:cubicBezTo>
                    <a:pt x="6043" y="823"/>
                    <a:pt x="5457" y="270"/>
                    <a:pt x="4754" y="187"/>
                  </a:cubicBezTo>
                  <a:lnTo>
                    <a:pt x="4085" y="136"/>
                  </a:lnTo>
                  <a:lnTo>
                    <a:pt x="3064" y="36"/>
                  </a:lnTo>
                  <a:lnTo>
                    <a:pt x="2461" y="2"/>
                  </a:lnTo>
                  <a:cubicBezTo>
                    <a:pt x="2436" y="1"/>
                    <a:pt x="2412" y="1"/>
                    <a:pt x="2388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381;p47">
              <a:extLst>
                <a:ext uri="{FF2B5EF4-FFF2-40B4-BE49-F238E27FC236}">
                  <a16:creationId xmlns:a16="http://schemas.microsoft.com/office/drawing/2014/main" id="{FE3951C3-84F5-4E9E-8F70-EDD7FF127116}"/>
                </a:ext>
              </a:extLst>
            </p:cNvPr>
            <p:cNvSpPr/>
            <p:nvPr/>
          </p:nvSpPr>
          <p:spPr>
            <a:xfrm>
              <a:off x="4095545" y="1932138"/>
              <a:ext cx="745588" cy="1313960"/>
            </a:xfrm>
            <a:custGeom>
              <a:avLst/>
              <a:gdLst/>
              <a:ahLst/>
              <a:cxnLst/>
              <a:rect l="l" t="t" r="r" b="b"/>
              <a:pathLst>
                <a:path w="9542" h="16816" extrusionOk="0">
                  <a:moveTo>
                    <a:pt x="8947" y="0"/>
                  </a:moveTo>
                  <a:cubicBezTo>
                    <a:pt x="8853" y="0"/>
                    <a:pt x="8771" y="26"/>
                    <a:pt x="8721" y="92"/>
                  </a:cubicBezTo>
                  <a:lnTo>
                    <a:pt x="7700" y="4561"/>
                  </a:lnTo>
                  <a:cubicBezTo>
                    <a:pt x="6579" y="5950"/>
                    <a:pt x="5675" y="7239"/>
                    <a:pt x="5256" y="7858"/>
                  </a:cubicBezTo>
                  <a:cubicBezTo>
                    <a:pt x="5072" y="8093"/>
                    <a:pt x="4804" y="8260"/>
                    <a:pt x="4537" y="8277"/>
                  </a:cubicBezTo>
                  <a:cubicBezTo>
                    <a:pt x="4001" y="8327"/>
                    <a:pt x="3298" y="8411"/>
                    <a:pt x="2746" y="8544"/>
                  </a:cubicBezTo>
                  <a:cubicBezTo>
                    <a:pt x="0" y="9264"/>
                    <a:pt x="1122" y="10269"/>
                    <a:pt x="1122" y="10269"/>
                  </a:cubicBezTo>
                  <a:cubicBezTo>
                    <a:pt x="1457" y="10603"/>
                    <a:pt x="1741" y="11005"/>
                    <a:pt x="1942" y="11424"/>
                  </a:cubicBezTo>
                  <a:cubicBezTo>
                    <a:pt x="2294" y="12177"/>
                    <a:pt x="2746" y="13131"/>
                    <a:pt x="3013" y="13700"/>
                  </a:cubicBezTo>
                  <a:cubicBezTo>
                    <a:pt x="3114" y="14051"/>
                    <a:pt x="2796" y="15123"/>
                    <a:pt x="2679" y="15458"/>
                  </a:cubicBezTo>
                  <a:lnTo>
                    <a:pt x="2427" y="16211"/>
                  </a:lnTo>
                  <a:cubicBezTo>
                    <a:pt x="2377" y="16311"/>
                    <a:pt x="2444" y="16445"/>
                    <a:pt x="2545" y="16479"/>
                  </a:cubicBezTo>
                  <a:cubicBezTo>
                    <a:pt x="3181" y="16693"/>
                    <a:pt x="4148" y="16816"/>
                    <a:pt x="5154" y="16816"/>
                  </a:cubicBezTo>
                  <a:cubicBezTo>
                    <a:pt x="6107" y="16816"/>
                    <a:pt x="7094" y="16706"/>
                    <a:pt x="7868" y="16462"/>
                  </a:cubicBezTo>
                  <a:cubicBezTo>
                    <a:pt x="8052" y="16395"/>
                    <a:pt x="8135" y="16211"/>
                    <a:pt x="8035" y="16043"/>
                  </a:cubicBezTo>
                  <a:lnTo>
                    <a:pt x="6863" y="12846"/>
                  </a:lnTo>
                  <a:cubicBezTo>
                    <a:pt x="6545" y="12177"/>
                    <a:pt x="6612" y="12009"/>
                    <a:pt x="6813" y="11608"/>
                  </a:cubicBezTo>
                  <a:cubicBezTo>
                    <a:pt x="6947" y="11390"/>
                    <a:pt x="6980" y="11122"/>
                    <a:pt x="6897" y="10871"/>
                  </a:cubicBezTo>
                  <a:cubicBezTo>
                    <a:pt x="6863" y="10721"/>
                    <a:pt x="6729" y="10503"/>
                    <a:pt x="6595" y="10252"/>
                  </a:cubicBezTo>
                  <a:cubicBezTo>
                    <a:pt x="6361" y="9884"/>
                    <a:pt x="6395" y="9415"/>
                    <a:pt x="6679" y="9080"/>
                  </a:cubicBezTo>
                  <a:cubicBezTo>
                    <a:pt x="7566" y="7925"/>
                    <a:pt x="8805" y="5917"/>
                    <a:pt x="9039" y="4762"/>
                  </a:cubicBezTo>
                  <a:cubicBezTo>
                    <a:pt x="9290" y="3506"/>
                    <a:pt x="9541" y="259"/>
                    <a:pt x="9541" y="259"/>
                  </a:cubicBezTo>
                  <a:cubicBezTo>
                    <a:pt x="9448" y="142"/>
                    <a:pt x="9166" y="0"/>
                    <a:pt x="8947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82;p47">
              <a:extLst>
                <a:ext uri="{FF2B5EF4-FFF2-40B4-BE49-F238E27FC236}">
                  <a16:creationId xmlns:a16="http://schemas.microsoft.com/office/drawing/2014/main" id="{D09E0CA1-C6DA-413E-9CFF-1C6BFE819BD8}"/>
                </a:ext>
              </a:extLst>
            </p:cNvPr>
            <p:cNvSpPr/>
            <p:nvPr/>
          </p:nvSpPr>
          <p:spPr>
            <a:xfrm>
              <a:off x="4213219" y="2271018"/>
              <a:ext cx="253869" cy="404674"/>
            </a:xfrm>
            <a:custGeom>
              <a:avLst/>
              <a:gdLst/>
              <a:ahLst/>
              <a:cxnLst/>
              <a:rect l="l" t="t" r="r" b="b"/>
              <a:pathLst>
                <a:path w="3249" h="5179" extrusionOk="0">
                  <a:moveTo>
                    <a:pt x="1606" y="1"/>
                  </a:moveTo>
                  <a:cubicBezTo>
                    <a:pt x="1408" y="1"/>
                    <a:pt x="1192" y="40"/>
                    <a:pt x="955" y="107"/>
                  </a:cubicBezTo>
                  <a:cubicBezTo>
                    <a:pt x="152" y="341"/>
                    <a:pt x="1" y="1010"/>
                    <a:pt x="285" y="2098"/>
                  </a:cubicBezTo>
                  <a:cubicBezTo>
                    <a:pt x="403" y="2500"/>
                    <a:pt x="687" y="2852"/>
                    <a:pt x="921" y="3069"/>
                  </a:cubicBezTo>
                  <a:cubicBezTo>
                    <a:pt x="1089" y="3237"/>
                    <a:pt x="1173" y="3438"/>
                    <a:pt x="1173" y="3672"/>
                  </a:cubicBezTo>
                  <a:lnTo>
                    <a:pt x="1156" y="4341"/>
                  </a:lnTo>
                  <a:cubicBezTo>
                    <a:pt x="1189" y="4944"/>
                    <a:pt x="1541" y="5178"/>
                    <a:pt x="1959" y="5178"/>
                  </a:cubicBezTo>
                  <a:cubicBezTo>
                    <a:pt x="2177" y="5178"/>
                    <a:pt x="2411" y="5078"/>
                    <a:pt x="2545" y="4911"/>
                  </a:cubicBezTo>
                  <a:cubicBezTo>
                    <a:pt x="2713" y="4710"/>
                    <a:pt x="2662" y="4425"/>
                    <a:pt x="2545" y="4191"/>
                  </a:cubicBezTo>
                  <a:lnTo>
                    <a:pt x="2445" y="4023"/>
                  </a:lnTo>
                  <a:cubicBezTo>
                    <a:pt x="2328" y="3806"/>
                    <a:pt x="2378" y="3521"/>
                    <a:pt x="2612" y="3387"/>
                  </a:cubicBezTo>
                  <a:cubicBezTo>
                    <a:pt x="2779" y="3304"/>
                    <a:pt x="2964" y="3170"/>
                    <a:pt x="3081" y="3036"/>
                  </a:cubicBezTo>
                  <a:cubicBezTo>
                    <a:pt x="3181" y="2919"/>
                    <a:pt x="3248" y="1948"/>
                    <a:pt x="2796" y="960"/>
                  </a:cubicBezTo>
                  <a:cubicBezTo>
                    <a:pt x="2484" y="253"/>
                    <a:pt x="2104" y="1"/>
                    <a:pt x="1606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83;p47">
              <a:extLst>
                <a:ext uri="{FF2B5EF4-FFF2-40B4-BE49-F238E27FC236}">
                  <a16:creationId xmlns:a16="http://schemas.microsoft.com/office/drawing/2014/main" id="{C030CCD9-03CF-433F-8991-0EB2CF0DABF1}"/>
                </a:ext>
              </a:extLst>
            </p:cNvPr>
            <p:cNvSpPr/>
            <p:nvPr/>
          </p:nvSpPr>
          <p:spPr>
            <a:xfrm>
              <a:off x="4391137" y="2381347"/>
              <a:ext cx="47117" cy="85248"/>
            </a:xfrm>
            <a:custGeom>
              <a:avLst/>
              <a:gdLst/>
              <a:ahLst/>
              <a:cxnLst/>
              <a:rect l="l" t="t" r="r" b="b"/>
              <a:pathLst>
                <a:path w="603" h="1091" extrusionOk="0">
                  <a:moveTo>
                    <a:pt x="84" y="0"/>
                  </a:moveTo>
                  <a:cubicBezTo>
                    <a:pt x="67" y="0"/>
                    <a:pt x="34" y="17"/>
                    <a:pt x="17" y="34"/>
                  </a:cubicBezTo>
                  <a:cubicBezTo>
                    <a:pt x="0" y="67"/>
                    <a:pt x="0" y="101"/>
                    <a:pt x="0" y="117"/>
                  </a:cubicBezTo>
                  <a:lnTo>
                    <a:pt x="184" y="938"/>
                  </a:lnTo>
                  <a:cubicBezTo>
                    <a:pt x="214" y="1028"/>
                    <a:pt x="298" y="1091"/>
                    <a:pt x="388" y="1091"/>
                  </a:cubicBezTo>
                  <a:cubicBezTo>
                    <a:pt x="398" y="1091"/>
                    <a:pt x="408" y="1090"/>
                    <a:pt x="419" y="1088"/>
                  </a:cubicBezTo>
                  <a:cubicBezTo>
                    <a:pt x="519" y="1071"/>
                    <a:pt x="603" y="921"/>
                    <a:pt x="536" y="820"/>
                  </a:cubicBezTo>
                  <a:lnTo>
                    <a:pt x="184" y="34"/>
                  </a:lnTo>
                  <a:cubicBezTo>
                    <a:pt x="168" y="17"/>
                    <a:pt x="117" y="0"/>
                    <a:pt x="84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84;p47">
              <a:extLst>
                <a:ext uri="{FF2B5EF4-FFF2-40B4-BE49-F238E27FC236}">
                  <a16:creationId xmlns:a16="http://schemas.microsoft.com/office/drawing/2014/main" id="{7B5544E1-5CC3-40B9-B241-81A2F357BE48}"/>
                </a:ext>
              </a:extLst>
            </p:cNvPr>
            <p:cNvSpPr/>
            <p:nvPr/>
          </p:nvSpPr>
          <p:spPr>
            <a:xfrm>
              <a:off x="4210641" y="2409789"/>
              <a:ext cx="70714" cy="79466"/>
            </a:xfrm>
            <a:custGeom>
              <a:avLst/>
              <a:gdLst/>
              <a:ahLst/>
              <a:cxnLst/>
              <a:rect l="l" t="t" r="r" b="b"/>
              <a:pathLst>
                <a:path w="905" h="1017" extrusionOk="0">
                  <a:moveTo>
                    <a:pt x="389" y="0"/>
                  </a:moveTo>
                  <a:cubicBezTo>
                    <a:pt x="372" y="0"/>
                    <a:pt x="354" y="2"/>
                    <a:pt x="335" y="4"/>
                  </a:cubicBezTo>
                  <a:cubicBezTo>
                    <a:pt x="134" y="71"/>
                    <a:pt x="0" y="172"/>
                    <a:pt x="67" y="423"/>
                  </a:cubicBezTo>
                  <a:cubicBezTo>
                    <a:pt x="129" y="655"/>
                    <a:pt x="420" y="1016"/>
                    <a:pt x="649" y="1016"/>
                  </a:cubicBezTo>
                  <a:cubicBezTo>
                    <a:pt x="668" y="1016"/>
                    <a:pt x="686" y="1014"/>
                    <a:pt x="703" y="1009"/>
                  </a:cubicBezTo>
                  <a:cubicBezTo>
                    <a:pt x="904" y="958"/>
                    <a:pt x="821" y="640"/>
                    <a:pt x="754" y="389"/>
                  </a:cubicBezTo>
                  <a:cubicBezTo>
                    <a:pt x="708" y="160"/>
                    <a:pt x="578" y="0"/>
                    <a:pt x="389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85;p47">
              <a:extLst>
                <a:ext uri="{FF2B5EF4-FFF2-40B4-BE49-F238E27FC236}">
                  <a16:creationId xmlns:a16="http://schemas.microsoft.com/office/drawing/2014/main" id="{26216CA8-CB11-4B20-AAF9-79B42762EC54}"/>
                </a:ext>
              </a:extLst>
            </p:cNvPr>
            <p:cNvSpPr/>
            <p:nvPr/>
          </p:nvSpPr>
          <p:spPr>
            <a:xfrm>
              <a:off x="4173994" y="2232262"/>
              <a:ext cx="321848" cy="223551"/>
            </a:xfrm>
            <a:custGeom>
              <a:avLst/>
              <a:gdLst/>
              <a:ahLst/>
              <a:cxnLst/>
              <a:rect l="l" t="t" r="r" b="b"/>
              <a:pathLst>
                <a:path w="4119" h="2861" extrusionOk="0">
                  <a:moveTo>
                    <a:pt x="2537" y="1"/>
                  </a:moveTo>
                  <a:cubicBezTo>
                    <a:pt x="1809" y="1"/>
                    <a:pt x="901" y="475"/>
                    <a:pt x="402" y="1423"/>
                  </a:cubicBezTo>
                  <a:cubicBezTo>
                    <a:pt x="1" y="2193"/>
                    <a:pt x="453" y="2327"/>
                    <a:pt x="838" y="2444"/>
                  </a:cubicBezTo>
                  <a:cubicBezTo>
                    <a:pt x="1022" y="2511"/>
                    <a:pt x="1172" y="2611"/>
                    <a:pt x="1256" y="2779"/>
                  </a:cubicBezTo>
                  <a:lnTo>
                    <a:pt x="1290" y="2846"/>
                  </a:lnTo>
                  <a:cubicBezTo>
                    <a:pt x="1307" y="2856"/>
                    <a:pt x="1325" y="2861"/>
                    <a:pt x="1341" y="2861"/>
                  </a:cubicBezTo>
                  <a:cubicBezTo>
                    <a:pt x="1404" y="2861"/>
                    <a:pt x="1453" y="2795"/>
                    <a:pt x="1440" y="2728"/>
                  </a:cubicBezTo>
                  <a:lnTo>
                    <a:pt x="1373" y="2561"/>
                  </a:lnTo>
                  <a:cubicBezTo>
                    <a:pt x="1206" y="2076"/>
                    <a:pt x="1457" y="1590"/>
                    <a:pt x="1926" y="1423"/>
                  </a:cubicBezTo>
                  <a:lnTo>
                    <a:pt x="2478" y="1239"/>
                  </a:lnTo>
                  <a:cubicBezTo>
                    <a:pt x="2545" y="1239"/>
                    <a:pt x="2612" y="1239"/>
                    <a:pt x="2679" y="1272"/>
                  </a:cubicBezTo>
                  <a:cubicBezTo>
                    <a:pt x="2846" y="1373"/>
                    <a:pt x="3047" y="1439"/>
                    <a:pt x="3265" y="1439"/>
                  </a:cubicBezTo>
                  <a:cubicBezTo>
                    <a:pt x="4118" y="1423"/>
                    <a:pt x="3600" y="402"/>
                    <a:pt x="3198" y="167"/>
                  </a:cubicBezTo>
                  <a:cubicBezTo>
                    <a:pt x="3014" y="56"/>
                    <a:pt x="2786" y="1"/>
                    <a:pt x="2537" y="1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86;p47">
              <a:extLst>
                <a:ext uri="{FF2B5EF4-FFF2-40B4-BE49-F238E27FC236}">
                  <a16:creationId xmlns:a16="http://schemas.microsoft.com/office/drawing/2014/main" id="{43514AAD-CB72-4E89-A8C6-BB89F4E99D9A}"/>
                </a:ext>
              </a:extLst>
            </p:cNvPr>
            <p:cNvSpPr/>
            <p:nvPr/>
          </p:nvSpPr>
          <p:spPr>
            <a:xfrm>
              <a:off x="4189700" y="3437057"/>
              <a:ext cx="153071" cy="182920"/>
            </a:xfrm>
            <a:custGeom>
              <a:avLst/>
              <a:gdLst/>
              <a:ahLst/>
              <a:cxnLst/>
              <a:rect l="l" t="t" r="r" b="b"/>
              <a:pathLst>
                <a:path w="1959" h="2341" extrusionOk="0">
                  <a:moveTo>
                    <a:pt x="363" y="1"/>
                  </a:moveTo>
                  <a:cubicBezTo>
                    <a:pt x="323" y="1"/>
                    <a:pt x="280" y="10"/>
                    <a:pt x="235" y="31"/>
                  </a:cubicBezTo>
                  <a:cubicBezTo>
                    <a:pt x="51" y="114"/>
                    <a:pt x="1" y="298"/>
                    <a:pt x="118" y="483"/>
                  </a:cubicBezTo>
                  <a:lnTo>
                    <a:pt x="218" y="750"/>
                  </a:lnTo>
                  <a:cubicBezTo>
                    <a:pt x="302" y="901"/>
                    <a:pt x="302" y="1068"/>
                    <a:pt x="302" y="1236"/>
                  </a:cubicBezTo>
                  <a:cubicBezTo>
                    <a:pt x="319" y="1571"/>
                    <a:pt x="536" y="1905"/>
                    <a:pt x="737" y="2156"/>
                  </a:cubicBezTo>
                  <a:cubicBezTo>
                    <a:pt x="871" y="2324"/>
                    <a:pt x="1139" y="2341"/>
                    <a:pt x="1490" y="2341"/>
                  </a:cubicBezTo>
                  <a:cubicBezTo>
                    <a:pt x="1658" y="2341"/>
                    <a:pt x="1959" y="2307"/>
                    <a:pt x="1792" y="2156"/>
                  </a:cubicBezTo>
                  <a:cubicBezTo>
                    <a:pt x="1641" y="2039"/>
                    <a:pt x="1122" y="1989"/>
                    <a:pt x="1055" y="1453"/>
                  </a:cubicBezTo>
                  <a:cubicBezTo>
                    <a:pt x="1055" y="1420"/>
                    <a:pt x="1055" y="1370"/>
                    <a:pt x="1072" y="1336"/>
                  </a:cubicBezTo>
                  <a:cubicBezTo>
                    <a:pt x="1078" y="1334"/>
                    <a:pt x="1085" y="1333"/>
                    <a:pt x="1091" y="1333"/>
                  </a:cubicBezTo>
                  <a:cubicBezTo>
                    <a:pt x="1171" y="1333"/>
                    <a:pt x="1261" y="1509"/>
                    <a:pt x="1323" y="1571"/>
                  </a:cubicBezTo>
                  <a:cubicBezTo>
                    <a:pt x="1398" y="1646"/>
                    <a:pt x="1492" y="1684"/>
                    <a:pt x="1549" y="1684"/>
                  </a:cubicBezTo>
                  <a:cubicBezTo>
                    <a:pt x="1568" y="1684"/>
                    <a:pt x="1582" y="1679"/>
                    <a:pt x="1591" y="1671"/>
                  </a:cubicBezTo>
                  <a:cubicBezTo>
                    <a:pt x="1674" y="1621"/>
                    <a:pt x="1574" y="1554"/>
                    <a:pt x="1474" y="1420"/>
                  </a:cubicBezTo>
                  <a:cubicBezTo>
                    <a:pt x="1340" y="1219"/>
                    <a:pt x="1222" y="1001"/>
                    <a:pt x="1156" y="951"/>
                  </a:cubicBezTo>
                  <a:cubicBezTo>
                    <a:pt x="1139" y="918"/>
                    <a:pt x="1038" y="868"/>
                    <a:pt x="1005" y="834"/>
                  </a:cubicBezTo>
                  <a:cubicBezTo>
                    <a:pt x="921" y="784"/>
                    <a:pt x="804" y="717"/>
                    <a:pt x="787" y="616"/>
                  </a:cubicBezTo>
                  <a:lnTo>
                    <a:pt x="637" y="232"/>
                  </a:lnTo>
                  <a:cubicBezTo>
                    <a:pt x="586" y="92"/>
                    <a:pt x="487" y="1"/>
                    <a:pt x="363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87;p47">
              <a:extLst>
                <a:ext uri="{FF2B5EF4-FFF2-40B4-BE49-F238E27FC236}">
                  <a16:creationId xmlns:a16="http://schemas.microsoft.com/office/drawing/2014/main" id="{F6793D9F-C35A-4A33-8AA0-679B7BBF4DCD}"/>
                </a:ext>
              </a:extLst>
            </p:cNvPr>
            <p:cNvSpPr/>
            <p:nvPr/>
          </p:nvSpPr>
          <p:spPr>
            <a:xfrm>
              <a:off x="4944346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4805" y="0"/>
                  </a:moveTo>
                  <a:lnTo>
                    <a:pt x="2009" y="2344"/>
                  </a:lnTo>
                  <a:cubicBezTo>
                    <a:pt x="720" y="3415"/>
                    <a:pt x="1" y="4988"/>
                    <a:pt x="1" y="6662"/>
                  </a:cubicBezTo>
                  <a:lnTo>
                    <a:pt x="1" y="16153"/>
                  </a:lnTo>
                  <a:cubicBezTo>
                    <a:pt x="1089" y="16153"/>
                    <a:pt x="1959" y="15283"/>
                    <a:pt x="1959" y="14195"/>
                  </a:cubicBezTo>
                  <a:lnTo>
                    <a:pt x="1959" y="13090"/>
                  </a:lnTo>
                  <a:cubicBezTo>
                    <a:pt x="1959" y="10629"/>
                    <a:pt x="3047" y="8336"/>
                    <a:pt x="4905" y="6763"/>
                  </a:cubicBezTo>
                  <a:lnTo>
                    <a:pt x="7500" y="4587"/>
                  </a:lnTo>
                  <a:lnTo>
                    <a:pt x="4805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88;p47">
              <a:extLst>
                <a:ext uri="{FF2B5EF4-FFF2-40B4-BE49-F238E27FC236}">
                  <a16:creationId xmlns:a16="http://schemas.microsoft.com/office/drawing/2014/main" id="{27531588-38F5-4622-AB9E-52B538BE3533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827D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89;p47">
              <a:extLst>
                <a:ext uri="{FF2B5EF4-FFF2-40B4-BE49-F238E27FC236}">
                  <a16:creationId xmlns:a16="http://schemas.microsoft.com/office/drawing/2014/main" id="{412F3B8C-B68D-4407-B50E-175FAFECC4A6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90;p47">
              <a:extLst>
                <a:ext uri="{FF2B5EF4-FFF2-40B4-BE49-F238E27FC236}">
                  <a16:creationId xmlns:a16="http://schemas.microsoft.com/office/drawing/2014/main" id="{D8544C9B-0461-4965-90D3-6C6AB8507483}"/>
                </a:ext>
              </a:extLst>
            </p:cNvPr>
            <p:cNvSpPr/>
            <p:nvPr/>
          </p:nvSpPr>
          <p:spPr>
            <a:xfrm>
              <a:off x="5365505" y="3763748"/>
              <a:ext cx="701128" cy="487969"/>
            </a:xfrm>
            <a:custGeom>
              <a:avLst/>
              <a:gdLst/>
              <a:ahLst/>
              <a:cxnLst/>
              <a:rect l="l" t="t" r="r" b="b"/>
              <a:pathLst>
                <a:path w="8973" h="6245" extrusionOk="0">
                  <a:moveTo>
                    <a:pt x="720" y="1"/>
                  </a:moveTo>
                  <a:lnTo>
                    <a:pt x="68" y="5290"/>
                  </a:lnTo>
                  <a:cubicBezTo>
                    <a:pt x="1" y="5792"/>
                    <a:pt x="402" y="6244"/>
                    <a:pt x="904" y="6244"/>
                  </a:cubicBezTo>
                  <a:lnTo>
                    <a:pt x="8102" y="6244"/>
                  </a:lnTo>
                  <a:cubicBezTo>
                    <a:pt x="8604" y="6244"/>
                    <a:pt x="8972" y="5809"/>
                    <a:pt x="8956" y="5290"/>
                  </a:cubicBezTo>
                  <a:lnTo>
                    <a:pt x="8303" y="1"/>
                  </a:lnTo>
                  <a:close/>
                </a:path>
              </a:pathLst>
            </a:custGeom>
            <a:solidFill>
              <a:srgbClr val="E76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1;p47">
              <a:extLst>
                <a:ext uri="{FF2B5EF4-FFF2-40B4-BE49-F238E27FC236}">
                  <a16:creationId xmlns:a16="http://schemas.microsoft.com/office/drawing/2014/main" id="{33D5FF92-BBC9-4AD0-AF50-0653BA8522BA}"/>
                </a:ext>
              </a:extLst>
            </p:cNvPr>
            <p:cNvSpPr/>
            <p:nvPr/>
          </p:nvSpPr>
          <p:spPr>
            <a:xfrm>
              <a:off x="5246502" y="1223825"/>
              <a:ext cx="937806" cy="2635500"/>
            </a:xfrm>
            <a:custGeom>
              <a:avLst/>
              <a:gdLst/>
              <a:ahLst/>
              <a:cxnLst/>
              <a:rect l="l" t="t" r="r" b="b"/>
              <a:pathLst>
                <a:path w="12002" h="33729" extrusionOk="0">
                  <a:moveTo>
                    <a:pt x="6009" y="1"/>
                  </a:moveTo>
                  <a:cubicBezTo>
                    <a:pt x="4453" y="1"/>
                    <a:pt x="0" y="10998"/>
                    <a:pt x="0" y="21543"/>
                  </a:cubicBezTo>
                  <a:cubicBezTo>
                    <a:pt x="0" y="25259"/>
                    <a:pt x="335" y="28707"/>
                    <a:pt x="904" y="31620"/>
                  </a:cubicBezTo>
                  <a:cubicBezTo>
                    <a:pt x="1155" y="32842"/>
                    <a:pt x="2210" y="33729"/>
                    <a:pt x="3465" y="33729"/>
                  </a:cubicBezTo>
                  <a:lnTo>
                    <a:pt x="8537" y="33729"/>
                  </a:lnTo>
                  <a:cubicBezTo>
                    <a:pt x="9792" y="33729"/>
                    <a:pt x="10880" y="32842"/>
                    <a:pt x="11115" y="31620"/>
                  </a:cubicBezTo>
                  <a:cubicBezTo>
                    <a:pt x="11667" y="28690"/>
                    <a:pt x="12002" y="25226"/>
                    <a:pt x="12002" y="21543"/>
                  </a:cubicBezTo>
                  <a:cubicBezTo>
                    <a:pt x="12002" y="10998"/>
                    <a:pt x="7298" y="1"/>
                    <a:pt x="6009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392;p47">
              <a:extLst>
                <a:ext uri="{FF2B5EF4-FFF2-40B4-BE49-F238E27FC236}">
                  <a16:creationId xmlns:a16="http://schemas.microsoft.com/office/drawing/2014/main" id="{560DAEA7-6191-486C-9067-38C3C7AA67F9}"/>
                </a:ext>
              </a:extLst>
            </p:cNvPr>
            <p:cNvSpPr/>
            <p:nvPr/>
          </p:nvSpPr>
          <p:spPr>
            <a:xfrm>
              <a:off x="5390352" y="1223825"/>
              <a:ext cx="646197" cy="682844"/>
            </a:xfrm>
            <a:custGeom>
              <a:avLst/>
              <a:gdLst/>
              <a:ahLst/>
              <a:cxnLst/>
              <a:rect l="l" t="t" r="r" b="b"/>
              <a:pathLst>
                <a:path w="8270" h="8739" extrusionOk="0">
                  <a:moveTo>
                    <a:pt x="4168" y="1"/>
                  </a:moveTo>
                  <a:cubicBezTo>
                    <a:pt x="3265" y="1"/>
                    <a:pt x="1407" y="3633"/>
                    <a:pt x="1" y="8738"/>
                  </a:cubicBezTo>
                  <a:lnTo>
                    <a:pt x="8269" y="8738"/>
                  </a:lnTo>
                  <a:cubicBezTo>
                    <a:pt x="6796" y="3633"/>
                    <a:pt x="4938" y="1"/>
                    <a:pt x="416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393;p47">
              <a:extLst>
                <a:ext uri="{FF2B5EF4-FFF2-40B4-BE49-F238E27FC236}">
                  <a16:creationId xmlns:a16="http://schemas.microsoft.com/office/drawing/2014/main" id="{E3958EE2-4DCF-4965-8B3B-8AA3CDE46FEC}"/>
                </a:ext>
              </a:extLst>
            </p:cNvPr>
            <p:cNvSpPr/>
            <p:nvPr/>
          </p:nvSpPr>
          <p:spPr>
            <a:xfrm>
              <a:off x="5419106" y="1223825"/>
              <a:ext cx="586031" cy="582124"/>
            </a:xfrm>
            <a:custGeom>
              <a:avLst/>
              <a:gdLst/>
              <a:ahLst/>
              <a:cxnLst/>
              <a:rect l="l" t="t" r="r" b="b"/>
              <a:pathLst>
                <a:path w="7500" h="7450" extrusionOk="0">
                  <a:moveTo>
                    <a:pt x="3800" y="1"/>
                  </a:moveTo>
                  <a:cubicBezTo>
                    <a:pt x="2980" y="1"/>
                    <a:pt x="1373" y="3030"/>
                    <a:pt x="1" y="7449"/>
                  </a:cubicBezTo>
                  <a:lnTo>
                    <a:pt x="7500" y="7449"/>
                  </a:lnTo>
                  <a:cubicBezTo>
                    <a:pt x="6110" y="3030"/>
                    <a:pt x="4487" y="1"/>
                    <a:pt x="380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394;p47">
              <a:extLst>
                <a:ext uri="{FF2B5EF4-FFF2-40B4-BE49-F238E27FC236}">
                  <a16:creationId xmlns:a16="http://schemas.microsoft.com/office/drawing/2014/main" id="{FFDC54B2-8D0C-4423-8DFB-981E24BD7127}"/>
                </a:ext>
              </a:extLst>
            </p:cNvPr>
            <p:cNvSpPr/>
            <p:nvPr/>
          </p:nvSpPr>
          <p:spPr>
            <a:xfrm>
              <a:off x="5478022" y="1341421"/>
              <a:ext cx="198938" cy="464527"/>
            </a:xfrm>
            <a:custGeom>
              <a:avLst/>
              <a:gdLst/>
              <a:ahLst/>
              <a:cxnLst/>
              <a:rect l="l" t="t" r="r" b="b"/>
              <a:pathLst>
                <a:path w="2546" h="5945" extrusionOk="0">
                  <a:moveTo>
                    <a:pt x="2396" y="0"/>
                  </a:moveTo>
                  <a:cubicBezTo>
                    <a:pt x="2363" y="0"/>
                    <a:pt x="2331" y="16"/>
                    <a:pt x="2310" y="52"/>
                  </a:cubicBezTo>
                  <a:cubicBezTo>
                    <a:pt x="1707" y="1107"/>
                    <a:pt x="921" y="2948"/>
                    <a:pt x="0" y="5944"/>
                  </a:cubicBezTo>
                  <a:lnTo>
                    <a:pt x="804" y="5944"/>
                  </a:lnTo>
                  <a:cubicBezTo>
                    <a:pt x="1557" y="3500"/>
                    <a:pt x="1892" y="1776"/>
                    <a:pt x="2511" y="169"/>
                  </a:cubicBezTo>
                  <a:cubicBezTo>
                    <a:pt x="2546" y="77"/>
                    <a:pt x="2469" y="0"/>
                    <a:pt x="2396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395;p47">
              <a:extLst>
                <a:ext uri="{FF2B5EF4-FFF2-40B4-BE49-F238E27FC236}">
                  <a16:creationId xmlns:a16="http://schemas.microsoft.com/office/drawing/2014/main" id="{20495321-C4C8-44B4-88F8-0AE90EFAE447}"/>
                </a:ext>
              </a:extLst>
            </p:cNvPr>
            <p:cNvSpPr/>
            <p:nvPr/>
          </p:nvSpPr>
          <p:spPr>
            <a:xfrm>
              <a:off x="5377303" y="2434949"/>
              <a:ext cx="669717" cy="671045"/>
            </a:xfrm>
            <a:custGeom>
              <a:avLst/>
              <a:gdLst/>
              <a:ahLst/>
              <a:cxnLst/>
              <a:rect l="l" t="t" r="r" b="b"/>
              <a:pathLst>
                <a:path w="8571" h="8588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62"/>
                    <a:pt x="1925" y="8587"/>
                    <a:pt x="4285" y="8587"/>
                  </a:cubicBezTo>
                  <a:cubicBezTo>
                    <a:pt x="6645" y="8587"/>
                    <a:pt x="8570" y="6662"/>
                    <a:pt x="8570" y="4286"/>
                  </a:cubicBezTo>
                  <a:cubicBezTo>
                    <a:pt x="8570" y="1909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396;p47">
              <a:extLst>
                <a:ext uri="{FF2B5EF4-FFF2-40B4-BE49-F238E27FC236}">
                  <a16:creationId xmlns:a16="http://schemas.microsoft.com/office/drawing/2014/main" id="{6E324686-8C14-4C0A-8BB7-418D59A6C1E6}"/>
                </a:ext>
              </a:extLst>
            </p:cNvPr>
            <p:cNvSpPr/>
            <p:nvPr/>
          </p:nvSpPr>
          <p:spPr>
            <a:xfrm>
              <a:off x="5377303" y="2399631"/>
              <a:ext cx="669717" cy="669717"/>
            </a:xfrm>
            <a:custGeom>
              <a:avLst/>
              <a:gdLst/>
              <a:ahLst/>
              <a:cxnLst/>
              <a:rect l="l" t="t" r="r" b="b"/>
              <a:pathLst>
                <a:path w="8571" h="8571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46"/>
                    <a:pt x="1925" y="8571"/>
                    <a:pt x="4285" y="8571"/>
                  </a:cubicBezTo>
                  <a:cubicBezTo>
                    <a:pt x="6645" y="8571"/>
                    <a:pt x="8570" y="6646"/>
                    <a:pt x="8570" y="4286"/>
                  </a:cubicBezTo>
                  <a:cubicBezTo>
                    <a:pt x="8570" y="1925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397;p47">
              <a:extLst>
                <a:ext uri="{FF2B5EF4-FFF2-40B4-BE49-F238E27FC236}">
                  <a16:creationId xmlns:a16="http://schemas.microsoft.com/office/drawing/2014/main" id="{546B3444-0861-42F3-9D8B-4FAACB930E2D}"/>
                </a:ext>
              </a:extLst>
            </p:cNvPr>
            <p:cNvSpPr/>
            <p:nvPr/>
          </p:nvSpPr>
          <p:spPr>
            <a:xfrm>
              <a:off x="5709463" y="2399631"/>
              <a:ext cx="337554" cy="669717"/>
            </a:xfrm>
            <a:custGeom>
              <a:avLst/>
              <a:gdLst/>
              <a:ahLst/>
              <a:cxnLst/>
              <a:rect l="l" t="t" r="r" b="b"/>
              <a:pathLst>
                <a:path w="4320" h="8571" extrusionOk="0">
                  <a:moveTo>
                    <a:pt x="1" y="0"/>
                  </a:moveTo>
                  <a:lnTo>
                    <a:pt x="1" y="8571"/>
                  </a:lnTo>
                  <a:lnTo>
                    <a:pt x="34" y="8571"/>
                  </a:lnTo>
                  <a:cubicBezTo>
                    <a:pt x="2394" y="8571"/>
                    <a:pt x="4319" y="6646"/>
                    <a:pt x="4319" y="4286"/>
                  </a:cubicBezTo>
                  <a:cubicBezTo>
                    <a:pt x="4319" y="1925"/>
                    <a:pt x="2428" y="0"/>
                    <a:pt x="34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398;p47">
              <a:extLst>
                <a:ext uri="{FF2B5EF4-FFF2-40B4-BE49-F238E27FC236}">
                  <a16:creationId xmlns:a16="http://schemas.microsoft.com/office/drawing/2014/main" id="{C9AEB32D-F0D2-4686-82ED-41843F5E4D0E}"/>
                </a:ext>
              </a:extLst>
            </p:cNvPr>
            <p:cNvSpPr/>
            <p:nvPr/>
          </p:nvSpPr>
          <p:spPr>
            <a:xfrm>
              <a:off x="5484507" y="2505585"/>
              <a:ext cx="457886" cy="457808"/>
            </a:xfrm>
            <a:custGeom>
              <a:avLst/>
              <a:gdLst/>
              <a:ahLst/>
              <a:cxnLst/>
              <a:rect l="l" t="t" r="r" b="b"/>
              <a:pathLst>
                <a:path w="5860" h="5859" extrusionOk="0">
                  <a:moveTo>
                    <a:pt x="2930" y="0"/>
                  </a:moveTo>
                  <a:cubicBezTo>
                    <a:pt x="1323" y="0"/>
                    <a:pt x="1" y="1323"/>
                    <a:pt x="1" y="2930"/>
                  </a:cubicBezTo>
                  <a:cubicBezTo>
                    <a:pt x="1" y="4536"/>
                    <a:pt x="1323" y="5859"/>
                    <a:pt x="2930" y="5859"/>
                  </a:cubicBezTo>
                  <a:cubicBezTo>
                    <a:pt x="4554" y="5859"/>
                    <a:pt x="5859" y="4536"/>
                    <a:pt x="5859" y="2930"/>
                  </a:cubicBezTo>
                  <a:cubicBezTo>
                    <a:pt x="5859" y="1323"/>
                    <a:pt x="4554" y="0"/>
                    <a:pt x="2930" y="0"/>
                  </a:cubicBez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399;p47">
              <a:extLst>
                <a:ext uri="{FF2B5EF4-FFF2-40B4-BE49-F238E27FC236}">
                  <a16:creationId xmlns:a16="http://schemas.microsoft.com/office/drawing/2014/main" id="{6E63D030-617F-4A42-B9DE-0AEBBA499C90}"/>
                </a:ext>
              </a:extLst>
            </p:cNvPr>
            <p:cNvSpPr/>
            <p:nvPr/>
          </p:nvSpPr>
          <p:spPr>
            <a:xfrm>
              <a:off x="5426998" y="4251636"/>
              <a:ext cx="574232" cy="166198"/>
            </a:xfrm>
            <a:custGeom>
              <a:avLst/>
              <a:gdLst/>
              <a:ahLst/>
              <a:cxnLst/>
              <a:rect l="l" t="t" r="r" b="b"/>
              <a:pathLst>
                <a:path w="7349" h="2127" extrusionOk="0">
                  <a:moveTo>
                    <a:pt x="0" y="0"/>
                  </a:moveTo>
                  <a:lnTo>
                    <a:pt x="0" y="1205"/>
                  </a:lnTo>
                  <a:cubicBezTo>
                    <a:pt x="0" y="1708"/>
                    <a:pt x="419" y="2126"/>
                    <a:pt x="921" y="2126"/>
                  </a:cubicBezTo>
                  <a:lnTo>
                    <a:pt x="6428" y="2126"/>
                  </a:lnTo>
                  <a:cubicBezTo>
                    <a:pt x="6963" y="2126"/>
                    <a:pt x="7348" y="1741"/>
                    <a:pt x="7332" y="1205"/>
                  </a:cubicBezTo>
                  <a:lnTo>
                    <a:pt x="7332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00;p47">
              <a:extLst>
                <a:ext uri="{FF2B5EF4-FFF2-40B4-BE49-F238E27FC236}">
                  <a16:creationId xmlns:a16="http://schemas.microsoft.com/office/drawing/2014/main" id="{F677E172-61E8-469F-AD1D-7356B1DDAB40}"/>
                </a:ext>
              </a:extLst>
            </p:cNvPr>
            <p:cNvSpPr/>
            <p:nvPr/>
          </p:nvSpPr>
          <p:spPr>
            <a:xfrm>
              <a:off x="5876911" y="4251636"/>
              <a:ext cx="124317" cy="166198"/>
            </a:xfrm>
            <a:custGeom>
              <a:avLst/>
              <a:gdLst/>
              <a:ahLst/>
              <a:cxnLst/>
              <a:rect l="l" t="t" r="r" b="b"/>
              <a:pathLst>
                <a:path w="1591" h="2127" extrusionOk="0">
                  <a:moveTo>
                    <a:pt x="0" y="0"/>
                  </a:moveTo>
                  <a:lnTo>
                    <a:pt x="0" y="2126"/>
                  </a:lnTo>
                  <a:lnTo>
                    <a:pt x="670" y="2126"/>
                  </a:lnTo>
                  <a:cubicBezTo>
                    <a:pt x="1205" y="2126"/>
                    <a:pt x="1590" y="1741"/>
                    <a:pt x="1590" y="1205"/>
                  </a:cubicBezTo>
                  <a:lnTo>
                    <a:pt x="1590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01;p47">
              <a:extLst>
                <a:ext uri="{FF2B5EF4-FFF2-40B4-BE49-F238E27FC236}">
                  <a16:creationId xmlns:a16="http://schemas.microsoft.com/office/drawing/2014/main" id="{B4D59957-F973-4703-83E9-88EA5D06E41B}"/>
                </a:ext>
              </a:extLst>
            </p:cNvPr>
            <p:cNvSpPr/>
            <p:nvPr/>
          </p:nvSpPr>
          <p:spPr>
            <a:xfrm>
              <a:off x="5625779" y="3341339"/>
              <a:ext cx="177919" cy="1294895"/>
            </a:xfrm>
            <a:custGeom>
              <a:avLst/>
              <a:gdLst/>
              <a:ahLst/>
              <a:cxnLst/>
              <a:rect l="l" t="t" r="r" b="b"/>
              <a:pathLst>
                <a:path w="2277" h="16572" extrusionOk="0">
                  <a:moveTo>
                    <a:pt x="1122" y="0"/>
                  </a:moveTo>
                  <a:cubicBezTo>
                    <a:pt x="402" y="553"/>
                    <a:pt x="1" y="1440"/>
                    <a:pt x="17" y="2360"/>
                  </a:cubicBezTo>
                  <a:lnTo>
                    <a:pt x="419" y="14764"/>
                  </a:lnTo>
                  <a:cubicBezTo>
                    <a:pt x="436" y="15433"/>
                    <a:pt x="704" y="16069"/>
                    <a:pt x="1155" y="16571"/>
                  </a:cubicBezTo>
                  <a:lnTo>
                    <a:pt x="1189" y="16504"/>
                  </a:lnTo>
                  <a:cubicBezTo>
                    <a:pt x="1607" y="16002"/>
                    <a:pt x="1842" y="15400"/>
                    <a:pt x="1825" y="14831"/>
                  </a:cubicBezTo>
                  <a:lnTo>
                    <a:pt x="2243" y="2377"/>
                  </a:lnTo>
                  <a:cubicBezTo>
                    <a:pt x="2277" y="1440"/>
                    <a:pt x="1859" y="553"/>
                    <a:pt x="1122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402;p47">
              <a:extLst>
                <a:ext uri="{FF2B5EF4-FFF2-40B4-BE49-F238E27FC236}">
                  <a16:creationId xmlns:a16="http://schemas.microsoft.com/office/drawing/2014/main" id="{39CA3897-BD2C-42AA-BB43-EEF8BC6E604E}"/>
                </a:ext>
              </a:extLst>
            </p:cNvPr>
            <p:cNvSpPr/>
            <p:nvPr/>
          </p:nvSpPr>
          <p:spPr>
            <a:xfrm>
              <a:off x="5716027" y="3338683"/>
              <a:ext cx="88999" cy="1297551"/>
            </a:xfrm>
            <a:custGeom>
              <a:avLst/>
              <a:gdLst/>
              <a:ahLst/>
              <a:cxnLst/>
              <a:rect l="l" t="t" r="r" b="b"/>
              <a:pathLst>
                <a:path w="1139" h="16606" extrusionOk="0">
                  <a:moveTo>
                    <a:pt x="0" y="1"/>
                  </a:moveTo>
                  <a:lnTo>
                    <a:pt x="0" y="16605"/>
                  </a:lnTo>
                  <a:lnTo>
                    <a:pt x="34" y="16538"/>
                  </a:lnTo>
                  <a:cubicBezTo>
                    <a:pt x="452" y="16036"/>
                    <a:pt x="687" y="15434"/>
                    <a:pt x="687" y="14848"/>
                  </a:cubicBezTo>
                  <a:lnTo>
                    <a:pt x="1105" y="2394"/>
                  </a:lnTo>
                  <a:cubicBezTo>
                    <a:pt x="1139" y="1457"/>
                    <a:pt x="720" y="570"/>
                    <a:pt x="0" y="1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403;p47">
              <a:extLst>
                <a:ext uri="{FF2B5EF4-FFF2-40B4-BE49-F238E27FC236}">
                  <a16:creationId xmlns:a16="http://schemas.microsoft.com/office/drawing/2014/main" id="{03596331-E390-435D-85BF-7DFF59F038E8}"/>
                </a:ext>
              </a:extLst>
            </p:cNvPr>
            <p:cNvSpPr/>
            <p:nvPr/>
          </p:nvSpPr>
          <p:spPr>
            <a:xfrm>
              <a:off x="5515918" y="2543482"/>
              <a:ext cx="426474" cy="419911"/>
            </a:xfrm>
            <a:custGeom>
              <a:avLst/>
              <a:gdLst/>
              <a:ahLst/>
              <a:cxnLst/>
              <a:rect l="l" t="t" r="r" b="b"/>
              <a:pathLst>
                <a:path w="5458" h="5374" extrusionOk="0">
                  <a:moveTo>
                    <a:pt x="4152" y="1"/>
                  </a:moveTo>
                  <a:lnTo>
                    <a:pt x="4152" y="168"/>
                  </a:lnTo>
                  <a:cubicBezTo>
                    <a:pt x="4152" y="2260"/>
                    <a:pt x="2444" y="3968"/>
                    <a:pt x="335" y="3968"/>
                  </a:cubicBezTo>
                  <a:cubicBezTo>
                    <a:pt x="218" y="3968"/>
                    <a:pt x="101" y="3968"/>
                    <a:pt x="0" y="3951"/>
                  </a:cubicBezTo>
                  <a:lnTo>
                    <a:pt x="0" y="3951"/>
                  </a:lnTo>
                  <a:cubicBezTo>
                    <a:pt x="519" y="4805"/>
                    <a:pt x="1440" y="5374"/>
                    <a:pt x="2511" y="5374"/>
                  </a:cubicBezTo>
                  <a:cubicBezTo>
                    <a:pt x="4118" y="5374"/>
                    <a:pt x="5441" y="4051"/>
                    <a:pt x="5441" y="2445"/>
                  </a:cubicBezTo>
                  <a:cubicBezTo>
                    <a:pt x="5457" y="1424"/>
                    <a:pt x="4938" y="536"/>
                    <a:pt x="4152" y="1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404;p47">
              <a:extLst>
                <a:ext uri="{FF2B5EF4-FFF2-40B4-BE49-F238E27FC236}">
                  <a16:creationId xmlns:a16="http://schemas.microsoft.com/office/drawing/2014/main" id="{AFC4F50C-9214-4FA7-A043-488C2AE72D0C}"/>
                </a:ext>
              </a:extLst>
            </p:cNvPr>
            <p:cNvSpPr/>
            <p:nvPr/>
          </p:nvSpPr>
          <p:spPr>
            <a:xfrm>
              <a:off x="4021002" y="2630136"/>
              <a:ext cx="324427" cy="869514"/>
            </a:xfrm>
            <a:custGeom>
              <a:avLst/>
              <a:gdLst/>
              <a:ahLst/>
              <a:cxnLst/>
              <a:rect l="l" t="t" r="r" b="b"/>
              <a:pathLst>
                <a:path w="4152" h="11128" extrusionOk="0">
                  <a:moveTo>
                    <a:pt x="3030" y="1"/>
                  </a:moveTo>
                  <a:cubicBezTo>
                    <a:pt x="2641" y="1"/>
                    <a:pt x="2293" y="98"/>
                    <a:pt x="2109" y="281"/>
                  </a:cubicBezTo>
                  <a:cubicBezTo>
                    <a:pt x="1306" y="1101"/>
                    <a:pt x="469" y="4030"/>
                    <a:pt x="117" y="5420"/>
                  </a:cubicBezTo>
                  <a:cubicBezTo>
                    <a:pt x="0" y="5855"/>
                    <a:pt x="51" y="6307"/>
                    <a:pt x="235" y="6725"/>
                  </a:cubicBezTo>
                  <a:lnTo>
                    <a:pt x="2243" y="11128"/>
                  </a:lnTo>
                  <a:cubicBezTo>
                    <a:pt x="2511" y="11077"/>
                    <a:pt x="2762" y="11044"/>
                    <a:pt x="2913" y="10743"/>
                  </a:cubicBezTo>
                  <a:lnTo>
                    <a:pt x="1724" y="6525"/>
                  </a:lnTo>
                  <a:cubicBezTo>
                    <a:pt x="1657" y="6307"/>
                    <a:pt x="1708" y="6056"/>
                    <a:pt x="1825" y="5872"/>
                  </a:cubicBezTo>
                  <a:cubicBezTo>
                    <a:pt x="2946" y="4047"/>
                    <a:pt x="4151" y="164"/>
                    <a:pt x="3582" y="63"/>
                  </a:cubicBezTo>
                  <a:cubicBezTo>
                    <a:pt x="3398" y="21"/>
                    <a:pt x="3210" y="1"/>
                    <a:pt x="303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405;p47">
              <a:extLst>
                <a:ext uri="{FF2B5EF4-FFF2-40B4-BE49-F238E27FC236}">
                  <a16:creationId xmlns:a16="http://schemas.microsoft.com/office/drawing/2014/main" id="{418EABAA-AF4C-4A51-B00B-94C427C94EF3}"/>
                </a:ext>
              </a:extLst>
            </p:cNvPr>
            <p:cNvSpPr/>
            <p:nvPr/>
          </p:nvSpPr>
          <p:spPr>
            <a:xfrm>
              <a:off x="680814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406;p47">
              <a:extLst>
                <a:ext uri="{FF2B5EF4-FFF2-40B4-BE49-F238E27FC236}">
                  <a16:creationId xmlns:a16="http://schemas.microsoft.com/office/drawing/2014/main" id="{DBEA0B1C-0F64-4EE8-8E26-5885BA04AA4A}"/>
                </a:ext>
              </a:extLst>
            </p:cNvPr>
            <p:cNvSpPr/>
            <p:nvPr/>
          </p:nvSpPr>
          <p:spPr>
            <a:xfrm>
              <a:off x="6817289" y="3466124"/>
              <a:ext cx="109861" cy="207455"/>
            </a:xfrm>
            <a:custGeom>
              <a:avLst/>
              <a:gdLst/>
              <a:ahLst/>
              <a:cxnLst/>
              <a:rect l="l" t="t" r="r" b="b"/>
              <a:pathLst>
                <a:path w="1406" h="2655" extrusionOk="0">
                  <a:moveTo>
                    <a:pt x="343" y="0"/>
                  </a:moveTo>
                  <a:cubicBezTo>
                    <a:pt x="320" y="0"/>
                    <a:pt x="295" y="4"/>
                    <a:pt x="268" y="10"/>
                  </a:cubicBezTo>
                  <a:cubicBezTo>
                    <a:pt x="67" y="44"/>
                    <a:pt x="0" y="244"/>
                    <a:pt x="34" y="445"/>
                  </a:cubicBezTo>
                  <a:lnTo>
                    <a:pt x="84" y="747"/>
                  </a:lnTo>
                  <a:cubicBezTo>
                    <a:pt x="118" y="914"/>
                    <a:pt x="101" y="1081"/>
                    <a:pt x="67" y="1249"/>
                  </a:cubicBezTo>
                  <a:cubicBezTo>
                    <a:pt x="17" y="1600"/>
                    <a:pt x="151" y="1969"/>
                    <a:pt x="285" y="2270"/>
                  </a:cubicBezTo>
                  <a:cubicBezTo>
                    <a:pt x="369" y="2454"/>
                    <a:pt x="653" y="2538"/>
                    <a:pt x="1005" y="2621"/>
                  </a:cubicBezTo>
                  <a:cubicBezTo>
                    <a:pt x="1069" y="2641"/>
                    <a:pt x="1150" y="2655"/>
                    <a:pt x="1219" y="2655"/>
                  </a:cubicBezTo>
                  <a:cubicBezTo>
                    <a:pt x="1329" y="2655"/>
                    <a:pt x="1405" y="2618"/>
                    <a:pt x="1323" y="2504"/>
                  </a:cubicBezTo>
                  <a:cubicBezTo>
                    <a:pt x="1206" y="2354"/>
                    <a:pt x="670" y="2186"/>
                    <a:pt x="754" y="1634"/>
                  </a:cubicBezTo>
                  <a:cubicBezTo>
                    <a:pt x="754" y="1617"/>
                    <a:pt x="770" y="1533"/>
                    <a:pt x="787" y="1533"/>
                  </a:cubicBezTo>
                  <a:cubicBezTo>
                    <a:pt x="792" y="1533"/>
                    <a:pt x="796" y="1532"/>
                    <a:pt x="801" y="1532"/>
                  </a:cubicBezTo>
                  <a:cubicBezTo>
                    <a:pt x="907" y="1532"/>
                    <a:pt x="940" y="1722"/>
                    <a:pt x="1005" y="1835"/>
                  </a:cubicBezTo>
                  <a:cubicBezTo>
                    <a:pt x="1078" y="1952"/>
                    <a:pt x="1177" y="2005"/>
                    <a:pt x="1246" y="2005"/>
                  </a:cubicBezTo>
                  <a:cubicBezTo>
                    <a:pt x="1255" y="2005"/>
                    <a:pt x="1264" y="2004"/>
                    <a:pt x="1272" y="2002"/>
                  </a:cubicBezTo>
                  <a:cubicBezTo>
                    <a:pt x="1339" y="1935"/>
                    <a:pt x="1256" y="1835"/>
                    <a:pt x="1189" y="1684"/>
                  </a:cubicBezTo>
                  <a:cubicBezTo>
                    <a:pt x="1105" y="1450"/>
                    <a:pt x="1021" y="1215"/>
                    <a:pt x="988" y="1115"/>
                  </a:cubicBezTo>
                  <a:cubicBezTo>
                    <a:pt x="954" y="1081"/>
                    <a:pt x="887" y="998"/>
                    <a:pt x="854" y="964"/>
                  </a:cubicBezTo>
                  <a:cubicBezTo>
                    <a:pt x="787" y="881"/>
                    <a:pt x="687" y="780"/>
                    <a:pt x="670" y="696"/>
                  </a:cubicBezTo>
                  <a:lnTo>
                    <a:pt x="603" y="295"/>
                  </a:lnTo>
                  <a:cubicBezTo>
                    <a:pt x="588" y="135"/>
                    <a:pt x="498" y="0"/>
                    <a:pt x="343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407;p47">
              <a:extLst>
                <a:ext uri="{FF2B5EF4-FFF2-40B4-BE49-F238E27FC236}">
                  <a16:creationId xmlns:a16="http://schemas.microsoft.com/office/drawing/2014/main" id="{2E32B4D3-C5A6-427D-AAF7-F3C73D5E8343}"/>
                </a:ext>
              </a:extLst>
            </p:cNvPr>
            <p:cNvSpPr/>
            <p:nvPr/>
          </p:nvSpPr>
          <p:spPr>
            <a:xfrm>
              <a:off x="6270565" y="2533246"/>
              <a:ext cx="741916" cy="717927"/>
            </a:xfrm>
            <a:custGeom>
              <a:avLst/>
              <a:gdLst/>
              <a:ahLst/>
              <a:cxnLst/>
              <a:rect l="l" t="t" r="r" b="b"/>
              <a:pathLst>
                <a:path w="9495" h="9188" extrusionOk="0">
                  <a:moveTo>
                    <a:pt x="8751" y="1"/>
                  </a:moveTo>
                  <a:cubicBezTo>
                    <a:pt x="8494" y="1"/>
                    <a:pt x="8198" y="132"/>
                    <a:pt x="7951" y="416"/>
                  </a:cubicBezTo>
                  <a:cubicBezTo>
                    <a:pt x="7366" y="1052"/>
                    <a:pt x="5441" y="5120"/>
                    <a:pt x="4888" y="5756"/>
                  </a:cubicBezTo>
                  <a:cubicBezTo>
                    <a:pt x="4302" y="6409"/>
                    <a:pt x="1" y="8601"/>
                    <a:pt x="1" y="8601"/>
                  </a:cubicBezTo>
                  <a:cubicBezTo>
                    <a:pt x="1" y="8601"/>
                    <a:pt x="51" y="8786"/>
                    <a:pt x="135" y="8919"/>
                  </a:cubicBezTo>
                  <a:cubicBezTo>
                    <a:pt x="218" y="9037"/>
                    <a:pt x="319" y="9187"/>
                    <a:pt x="319" y="9187"/>
                  </a:cubicBezTo>
                  <a:cubicBezTo>
                    <a:pt x="319" y="9187"/>
                    <a:pt x="3767" y="8016"/>
                    <a:pt x="5190" y="7212"/>
                  </a:cubicBezTo>
                  <a:cubicBezTo>
                    <a:pt x="7315" y="6040"/>
                    <a:pt x="8738" y="2743"/>
                    <a:pt x="9307" y="985"/>
                  </a:cubicBezTo>
                  <a:cubicBezTo>
                    <a:pt x="9495" y="360"/>
                    <a:pt x="9176" y="1"/>
                    <a:pt x="8751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408;p47">
              <a:extLst>
                <a:ext uri="{FF2B5EF4-FFF2-40B4-BE49-F238E27FC236}">
                  <a16:creationId xmlns:a16="http://schemas.microsoft.com/office/drawing/2014/main" id="{4D4ACC88-5ADF-42C7-B971-26C5E66B4934}"/>
                </a:ext>
              </a:extLst>
            </p:cNvPr>
            <p:cNvSpPr/>
            <p:nvPr/>
          </p:nvSpPr>
          <p:spPr>
            <a:xfrm>
              <a:off x="6849950" y="2492458"/>
              <a:ext cx="541571" cy="784891"/>
            </a:xfrm>
            <a:custGeom>
              <a:avLst/>
              <a:gdLst/>
              <a:ahLst/>
              <a:cxnLst/>
              <a:rect l="l" t="t" r="r" b="b"/>
              <a:pathLst>
                <a:path w="6931" h="10045" extrusionOk="0">
                  <a:moveTo>
                    <a:pt x="5022" y="1"/>
                  </a:moveTo>
                  <a:lnTo>
                    <a:pt x="1357" y="503"/>
                  </a:lnTo>
                  <a:lnTo>
                    <a:pt x="1" y="10044"/>
                  </a:lnTo>
                  <a:lnTo>
                    <a:pt x="6931" y="9977"/>
                  </a:lnTo>
                  <a:lnTo>
                    <a:pt x="5022" y="1"/>
                  </a:ln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409;p47">
              <a:extLst>
                <a:ext uri="{FF2B5EF4-FFF2-40B4-BE49-F238E27FC236}">
                  <a16:creationId xmlns:a16="http://schemas.microsoft.com/office/drawing/2014/main" id="{5D700ADC-D7EF-4078-B4B8-997021FA350F}"/>
                </a:ext>
              </a:extLst>
            </p:cNvPr>
            <p:cNvSpPr/>
            <p:nvPr/>
          </p:nvSpPr>
          <p:spPr>
            <a:xfrm>
              <a:off x="6687816" y="3257576"/>
              <a:ext cx="481405" cy="1214257"/>
            </a:xfrm>
            <a:custGeom>
              <a:avLst/>
              <a:gdLst/>
              <a:ahLst/>
              <a:cxnLst/>
              <a:rect l="l" t="t" r="r" b="b"/>
              <a:pathLst>
                <a:path w="6161" h="15540" extrusionOk="0">
                  <a:moveTo>
                    <a:pt x="2093" y="1"/>
                  </a:moveTo>
                  <a:cubicBezTo>
                    <a:pt x="2093" y="1"/>
                    <a:pt x="653" y="5140"/>
                    <a:pt x="285" y="7450"/>
                  </a:cubicBezTo>
                  <a:cubicBezTo>
                    <a:pt x="0" y="9090"/>
                    <a:pt x="2511" y="15501"/>
                    <a:pt x="2511" y="15501"/>
                  </a:cubicBezTo>
                  <a:cubicBezTo>
                    <a:pt x="2581" y="15529"/>
                    <a:pt x="2650" y="15540"/>
                    <a:pt x="2718" y="15540"/>
                  </a:cubicBezTo>
                  <a:cubicBezTo>
                    <a:pt x="2895" y="15540"/>
                    <a:pt x="3071" y="15466"/>
                    <a:pt x="3264" y="15417"/>
                  </a:cubicBezTo>
                  <a:cubicBezTo>
                    <a:pt x="3264" y="15417"/>
                    <a:pt x="2511" y="9776"/>
                    <a:pt x="2762" y="8387"/>
                  </a:cubicBezTo>
                  <a:cubicBezTo>
                    <a:pt x="3047" y="6947"/>
                    <a:pt x="5189" y="4035"/>
                    <a:pt x="5340" y="3282"/>
                  </a:cubicBezTo>
                  <a:cubicBezTo>
                    <a:pt x="5641" y="1692"/>
                    <a:pt x="6160" y="336"/>
                    <a:pt x="6160" y="336"/>
                  </a:cubicBezTo>
                  <a:lnTo>
                    <a:pt x="2093" y="1"/>
                  </a:ln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410;p47">
              <a:extLst>
                <a:ext uri="{FF2B5EF4-FFF2-40B4-BE49-F238E27FC236}">
                  <a16:creationId xmlns:a16="http://schemas.microsoft.com/office/drawing/2014/main" id="{8E6A265E-823F-477B-BD09-5E7F302537BD}"/>
                </a:ext>
              </a:extLst>
            </p:cNvPr>
            <p:cNvSpPr/>
            <p:nvPr/>
          </p:nvSpPr>
          <p:spPr>
            <a:xfrm>
              <a:off x="6997785" y="3210694"/>
              <a:ext cx="481405" cy="1265984"/>
            </a:xfrm>
            <a:custGeom>
              <a:avLst/>
              <a:gdLst/>
              <a:ahLst/>
              <a:cxnLst/>
              <a:rect l="l" t="t" r="r" b="b"/>
              <a:pathLst>
                <a:path w="6161" h="16202" extrusionOk="0">
                  <a:moveTo>
                    <a:pt x="3364" y="0"/>
                  </a:moveTo>
                  <a:cubicBezTo>
                    <a:pt x="2452" y="0"/>
                    <a:pt x="1479" y="370"/>
                    <a:pt x="1356" y="1003"/>
                  </a:cubicBezTo>
                  <a:cubicBezTo>
                    <a:pt x="938" y="3229"/>
                    <a:pt x="0" y="6610"/>
                    <a:pt x="1791" y="9757"/>
                  </a:cubicBezTo>
                  <a:cubicBezTo>
                    <a:pt x="3599" y="12921"/>
                    <a:pt x="5491" y="16201"/>
                    <a:pt x="5491" y="16201"/>
                  </a:cubicBezTo>
                  <a:cubicBezTo>
                    <a:pt x="5742" y="16201"/>
                    <a:pt x="5959" y="16118"/>
                    <a:pt x="6160" y="15967"/>
                  </a:cubicBezTo>
                  <a:cubicBezTo>
                    <a:pt x="6160" y="15967"/>
                    <a:pt x="5859" y="14544"/>
                    <a:pt x="5390" y="12870"/>
                  </a:cubicBezTo>
                  <a:cubicBezTo>
                    <a:pt x="4871" y="10979"/>
                    <a:pt x="4202" y="8719"/>
                    <a:pt x="4386" y="7547"/>
                  </a:cubicBezTo>
                  <a:cubicBezTo>
                    <a:pt x="4737" y="5338"/>
                    <a:pt x="5139" y="2409"/>
                    <a:pt x="5022" y="986"/>
                  </a:cubicBezTo>
                  <a:cubicBezTo>
                    <a:pt x="4966" y="302"/>
                    <a:pt x="4190" y="0"/>
                    <a:pt x="3364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411;p47">
              <a:extLst>
                <a:ext uri="{FF2B5EF4-FFF2-40B4-BE49-F238E27FC236}">
                  <a16:creationId xmlns:a16="http://schemas.microsoft.com/office/drawing/2014/main" id="{E06E48A8-96AB-4470-88C2-AA12362E91B4}"/>
                </a:ext>
              </a:extLst>
            </p:cNvPr>
            <p:cNvSpPr/>
            <p:nvPr/>
          </p:nvSpPr>
          <p:spPr>
            <a:xfrm>
              <a:off x="6836901" y="2492458"/>
              <a:ext cx="563762" cy="829351"/>
            </a:xfrm>
            <a:custGeom>
              <a:avLst/>
              <a:gdLst/>
              <a:ahLst/>
              <a:cxnLst/>
              <a:rect l="l" t="t" r="r" b="b"/>
              <a:pathLst>
                <a:path w="7215" h="10614" extrusionOk="0">
                  <a:moveTo>
                    <a:pt x="5206" y="1"/>
                  </a:moveTo>
                  <a:lnTo>
                    <a:pt x="1557" y="503"/>
                  </a:lnTo>
                  <a:lnTo>
                    <a:pt x="51" y="9793"/>
                  </a:lnTo>
                  <a:cubicBezTo>
                    <a:pt x="0" y="9944"/>
                    <a:pt x="84" y="10111"/>
                    <a:pt x="235" y="10161"/>
                  </a:cubicBezTo>
                  <a:cubicBezTo>
                    <a:pt x="586" y="10362"/>
                    <a:pt x="1356" y="10613"/>
                    <a:pt x="2746" y="10613"/>
                  </a:cubicBezTo>
                  <a:cubicBezTo>
                    <a:pt x="4587" y="10613"/>
                    <a:pt x="6210" y="10329"/>
                    <a:pt x="6913" y="10211"/>
                  </a:cubicBezTo>
                  <a:cubicBezTo>
                    <a:pt x="7098" y="10161"/>
                    <a:pt x="7215" y="9994"/>
                    <a:pt x="7181" y="9810"/>
                  </a:cubicBezTo>
                  <a:lnTo>
                    <a:pt x="5206" y="1"/>
                  </a:ln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412;p47">
              <a:extLst>
                <a:ext uri="{FF2B5EF4-FFF2-40B4-BE49-F238E27FC236}">
                  <a16:creationId xmlns:a16="http://schemas.microsoft.com/office/drawing/2014/main" id="{27C8813B-B7FD-42FB-A285-0359FD0BEC36}"/>
                </a:ext>
              </a:extLst>
            </p:cNvPr>
            <p:cNvSpPr/>
            <p:nvPr/>
          </p:nvSpPr>
          <p:spPr>
            <a:xfrm>
              <a:off x="7135072" y="2499022"/>
              <a:ext cx="302236" cy="1025320"/>
            </a:xfrm>
            <a:custGeom>
              <a:avLst/>
              <a:gdLst/>
              <a:ahLst/>
              <a:cxnLst/>
              <a:rect l="l" t="t" r="r" b="b"/>
              <a:pathLst>
                <a:path w="3868" h="13122" extrusionOk="0">
                  <a:moveTo>
                    <a:pt x="1223" y="1"/>
                  </a:moveTo>
                  <a:lnTo>
                    <a:pt x="553" y="68"/>
                  </a:lnTo>
                  <a:cubicBezTo>
                    <a:pt x="553" y="67"/>
                    <a:pt x="553" y="67"/>
                    <a:pt x="553" y="67"/>
                  </a:cubicBezTo>
                  <a:lnTo>
                    <a:pt x="553" y="67"/>
                  </a:lnTo>
                  <a:cubicBezTo>
                    <a:pt x="533" y="67"/>
                    <a:pt x="354" y="1797"/>
                    <a:pt x="553" y="2377"/>
                  </a:cubicBezTo>
                  <a:cubicBezTo>
                    <a:pt x="1005" y="3599"/>
                    <a:pt x="1708" y="5976"/>
                    <a:pt x="1306" y="8069"/>
                  </a:cubicBezTo>
                  <a:cubicBezTo>
                    <a:pt x="754" y="11015"/>
                    <a:pt x="1" y="12220"/>
                    <a:pt x="955" y="12906"/>
                  </a:cubicBezTo>
                  <a:cubicBezTo>
                    <a:pt x="1172" y="13059"/>
                    <a:pt x="1430" y="13122"/>
                    <a:pt x="1702" y="13122"/>
                  </a:cubicBezTo>
                  <a:cubicBezTo>
                    <a:pt x="2646" y="13122"/>
                    <a:pt x="3748" y="12368"/>
                    <a:pt x="3800" y="12069"/>
                  </a:cubicBezTo>
                  <a:cubicBezTo>
                    <a:pt x="3867" y="11684"/>
                    <a:pt x="3449" y="6981"/>
                    <a:pt x="2980" y="4955"/>
                  </a:cubicBezTo>
                  <a:cubicBezTo>
                    <a:pt x="2528" y="2930"/>
                    <a:pt x="1223" y="1"/>
                    <a:pt x="1223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413;p47">
              <a:extLst>
                <a:ext uri="{FF2B5EF4-FFF2-40B4-BE49-F238E27FC236}">
                  <a16:creationId xmlns:a16="http://schemas.microsoft.com/office/drawing/2014/main" id="{FE952D27-FBD3-4BDF-AD63-95166DB2AF2D}"/>
                </a:ext>
              </a:extLst>
            </p:cNvPr>
            <p:cNvSpPr/>
            <p:nvPr/>
          </p:nvSpPr>
          <p:spPr>
            <a:xfrm>
              <a:off x="6772829" y="2525198"/>
              <a:ext cx="286452" cy="956325"/>
            </a:xfrm>
            <a:custGeom>
              <a:avLst/>
              <a:gdLst/>
              <a:ahLst/>
              <a:cxnLst/>
              <a:rect l="l" t="t" r="r" b="b"/>
              <a:pathLst>
                <a:path w="3666" h="12239" extrusionOk="0">
                  <a:moveTo>
                    <a:pt x="2996" y="0"/>
                  </a:moveTo>
                  <a:lnTo>
                    <a:pt x="2243" y="101"/>
                  </a:lnTo>
                  <a:cubicBezTo>
                    <a:pt x="1908" y="151"/>
                    <a:pt x="1641" y="419"/>
                    <a:pt x="1624" y="754"/>
                  </a:cubicBezTo>
                  <a:cubicBezTo>
                    <a:pt x="1507" y="2243"/>
                    <a:pt x="1172" y="6093"/>
                    <a:pt x="837" y="7231"/>
                  </a:cubicBezTo>
                  <a:cubicBezTo>
                    <a:pt x="452" y="8688"/>
                    <a:pt x="0" y="10244"/>
                    <a:pt x="0" y="10730"/>
                  </a:cubicBezTo>
                  <a:cubicBezTo>
                    <a:pt x="0" y="10974"/>
                    <a:pt x="1090" y="12239"/>
                    <a:pt x="1712" y="12239"/>
                  </a:cubicBezTo>
                  <a:cubicBezTo>
                    <a:pt x="1771" y="12239"/>
                    <a:pt x="1826" y="12227"/>
                    <a:pt x="1875" y="12203"/>
                  </a:cubicBezTo>
                  <a:cubicBezTo>
                    <a:pt x="3666" y="11282"/>
                    <a:pt x="3164" y="5273"/>
                    <a:pt x="2929" y="3298"/>
                  </a:cubicBezTo>
                  <a:cubicBezTo>
                    <a:pt x="2712" y="1323"/>
                    <a:pt x="2996" y="0"/>
                    <a:pt x="2996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414;p47">
              <a:extLst>
                <a:ext uri="{FF2B5EF4-FFF2-40B4-BE49-F238E27FC236}">
                  <a16:creationId xmlns:a16="http://schemas.microsoft.com/office/drawing/2014/main" id="{7705A1B6-7F88-4070-AC32-AA019C239178}"/>
                </a:ext>
              </a:extLst>
            </p:cNvPr>
            <p:cNvSpPr/>
            <p:nvPr/>
          </p:nvSpPr>
          <p:spPr>
            <a:xfrm>
              <a:off x="7074047" y="2209133"/>
              <a:ext cx="187999" cy="237382"/>
            </a:xfrm>
            <a:custGeom>
              <a:avLst/>
              <a:gdLst/>
              <a:ahLst/>
              <a:cxnLst/>
              <a:rect l="l" t="t" r="r" b="b"/>
              <a:pathLst>
                <a:path w="2406" h="3038" extrusionOk="0">
                  <a:moveTo>
                    <a:pt x="1691" y="1"/>
                  </a:moveTo>
                  <a:cubicBezTo>
                    <a:pt x="710" y="1"/>
                    <a:pt x="1" y="2484"/>
                    <a:pt x="146" y="2807"/>
                  </a:cubicBezTo>
                  <a:cubicBezTo>
                    <a:pt x="224" y="2971"/>
                    <a:pt x="503" y="3037"/>
                    <a:pt x="796" y="3037"/>
                  </a:cubicBezTo>
                  <a:cubicBezTo>
                    <a:pt x="1070" y="3037"/>
                    <a:pt x="1356" y="2979"/>
                    <a:pt x="1502" y="2890"/>
                  </a:cubicBezTo>
                  <a:cubicBezTo>
                    <a:pt x="1820" y="2706"/>
                    <a:pt x="1702" y="2288"/>
                    <a:pt x="1803" y="2020"/>
                  </a:cubicBezTo>
                  <a:cubicBezTo>
                    <a:pt x="1920" y="1735"/>
                    <a:pt x="2405" y="1367"/>
                    <a:pt x="2071" y="965"/>
                  </a:cubicBezTo>
                  <a:cubicBezTo>
                    <a:pt x="1736" y="547"/>
                    <a:pt x="1803" y="11"/>
                    <a:pt x="1803" y="11"/>
                  </a:cubicBezTo>
                  <a:cubicBezTo>
                    <a:pt x="1765" y="4"/>
                    <a:pt x="1728" y="1"/>
                    <a:pt x="1691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415;p47">
              <a:extLst>
                <a:ext uri="{FF2B5EF4-FFF2-40B4-BE49-F238E27FC236}">
                  <a16:creationId xmlns:a16="http://schemas.microsoft.com/office/drawing/2014/main" id="{64389426-9D38-4100-A649-549DEA004516}"/>
                </a:ext>
              </a:extLst>
            </p:cNvPr>
            <p:cNvSpPr/>
            <p:nvPr/>
          </p:nvSpPr>
          <p:spPr>
            <a:xfrm>
              <a:off x="6927149" y="2134122"/>
              <a:ext cx="287780" cy="300908"/>
            </a:xfrm>
            <a:custGeom>
              <a:avLst/>
              <a:gdLst/>
              <a:ahLst/>
              <a:cxnLst/>
              <a:rect l="l" t="t" r="r" b="b"/>
              <a:pathLst>
                <a:path w="3683" h="3851" extrusionOk="0">
                  <a:moveTo>
                    <a:pt x="1942" y="1"/>
                  </a:moveTo>
                  <a:cubicBezTo>
                    <a:pt x="1172" y="1"/>
                    <a:pt x="436" y="603"/>
                    <a:pt x="134" y="1172"/>
                  </a:cubicBezTo>
                  <a:cubicBezTo>
                    <a:pt x="67" y="1323"/>
                    <a:pt x="67" y="1524"/>
                    <a:pt x="34" y="1691"/>
                  </a:cubicBezTo>
                  <a:cubicBezTo>
                    <a:pt x="0" y="3499"/>
                    <a:pt x="1674" y="3850"/>
                    <a:pt x="2645" y="3850"/>
                  </a:cubicBezTo>
                  <a:cubicBezTo>
                    <a:pt x="3633" y="3850"/>
                    <a:pt x="3683" y="1691"/>
                    <a:pt x="3683" y="904"/>
                  </a:cubicBezTo>
                  <a:cubicBezTo>
                    <a:pt x="3683" y="134"/>
                    <a:pt x="2896" y="1"/>
                    <a:pt x="1942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416;p47">
              <a:extLst>
                <a:ext uri="{FF2B5EF4-FFF2-40B4-BE49-F238E27FC236}">
                  <a16:creationId xmlns:a16="http://schemas.microsoft.com/office/drawing/2014/main" id="{72F8F00F-591C-4CE9-88EE-FDD817B49B3C}"/>
                </a:ext>
              </a:extLst>
            </p:cNvPr>
            <p:cNvSpPr/>
            <p:nvPr/>
          </p:nvSpPr>
          <p:spPr>
            <a:xfrm>
              <a:off x="6937620" y="2187724"/>
              <a:ext cx="225036" cy="388265"/>
            </a:xfrm>
            <a:custGeom>
              <a:avLst/>
              <a:gdLst/>
              <a:ahLst/>
              <a:cxnLst/>
              <a:rect l="l" t="t" r="r" b="b"/>
              <a:pathLst>
                <a:path w="2880" h="4969" extrusionOk="0">
                  <a:moveTo>
                    <a:pt x="1741" y="1"/>
                  </a:moveTo>
                  <a:cubicBezTo>
                    <a:pt x="938" y="1"/>
                    <a:pt x="0" y="620"/>
                    <a:pt x="184" y="1658"/>
                  </a:cubicBezTo>
                  <a:cubicBezTo>
                    <a:pt x="352" y="2679"/>
                    <a:pt x="419" y="3332"/>
                    <a:pt x="1055" y="3482"/>
                  </a:cubicBezTo>
                  <a:cubicBezTo>
                    <a:pt x="1306" y="3533"/>
                    <a:pt x="1440" y="3800"/>
                    <a:pt x="1373" y="4018"/>
                  </a:cubicBezTo>
                  <a:lnTo>
                    <a:pt x="1323" y="4185"/>
                  </a:lnTo>
                  <a:cubicBezTo>
                    <a:pt x="1289" y="4420"/>
                    <a:pt x="1306" y="4721"/>
                    <a:pt x="1507" y="4838"/>
                  </a:cubicBezTo>
                  <a:cubicBezTo>
                    <a:pt x="1623" y="4920"/>
                    <a:pt x="1780" y="4969"/>
                    <a:pt x="1932" y="4969"/>
                  </a:cubicBezTo>
                  <a:cubicBezTo>
                    <a:pt x="1999" y="4969"/>
                    <a:pt x="2065" y="4959"/>
                    <a:pt x="2126" y="4939"/>
                  </a:cubicBezTo>
                  <a:cubicBezTo>
                    <a:pt x="2511" y="4838"/>
                    <a:pt x="2796" y="4520"/>
                    <a:pt x="2662" y="3968"/>
                  </a:cubicBezTo>
                  <a:lnTo>
                    <a:pt x="2478" y="3349"/>
                  </a:lnTo>
                  <a:cubicBezTo>
                    <a:pt x="2411" y="3148"/>
                    <a:pt x="2461" y="2913"/>
                    <a:pt x="2561" y="2729"/>
                  </a:cubicBezTo>
                  <a:cubicBezTo>
                    <a:pt x="2712" y="2461"/>
                    <a:pt x="2879" y="2060"/>
                    <a:pt x="2879" y="1658"/>
                  </a:cubicBezTo>
                  <a:cubicBezTo>
                    <a:pt x="2879" y="587"/>
                    <a:pt x="2561" y="1"/>
                    <a:pt x="1741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417;p47">
              <a:extLst>
                <a:ext uri="{FF2B5EF4-FFF2-40B4-BE49-F238E27FC236}">
                  <a16:creationId xmlns:a16="http://schemas.microsoft.com/office/drawing/2014/main" id="{89857B96-7228-4515-8BD9-AEA8AF9A0E9D}"/>
                </a:ext>
              </a:extLst>
            </p:cNvPr>
            <p:cNvSpPr/>
            <p:nvPr/>
          </p:nvSpPr>
          <p:spPr>
            <a:xfrm>
              <a:off x="6889175" y="2141936"/>
              <a:ext cx="304893" cy="176669"/>
            </a:xfrm>
            <a:custGeom>
              <a:avLst/>
              <a:gdLst/>
              <a:ahLst/>
              <a:cxnLst/>
              <a:rect l="l" t="t" r="r" b="b"/>
              <a:pathLst>
                <a:path w="3902" h="2261" extrusionOk="0">
                  <a:moveTo>
                    <a:pt x="2395" y="1"/>
                  </a:moveTo>
                  <a:lnTo>
                    <a:pt x="1440" y="269"/>
                  </a:lnTo>
                  <a:cubicBezTo>
                    <a:pt x="1363" y="300"/>
                    <a:pt x="1281" y="313"/>
                    <a:pt x="1200" y="313"/>
                  </a:cubicBezTo>
                  <a:cubicBezTo>
                    <a:pt x="1106" y="313"/>
                    <a:pt x="1011" y="296"/>
                    <a:pt x="922" y="269"/>
                  </a:cubicBezTo>
                  <a:lnTo>
                    <a:pt x="470" y="135"/>
                  </a:lnTo>
                  <a:cubicBezTo>
                    <a:pt x="437" y="125"/>
                    <a:pt x="404" y="121"/>
                    <a:pt x="371" y="121"/>
                  </a:cubicBezTo>
                  <a:cubicBezTo>
                    <a:pt x="174" y="121"/>
                    <a:pt x="1" y="287"/>
                    <a:pt x="1" y="503"/>
                  </a:cubicBezTo>
                  <a:lnTo>
                    <a:pt x="1" y="637"/>
                  </a:lnTo>
                  <a:cubicBezTo>
                    <a:pt x="57" y="1196"/>
                    <a:pt x="545" y="1569"/>
                    <a:pt x="1085" y="1569"/>
                  </a:cubicBezTo>
                  <a:cubicBezTo>
                    <a:pt x="1191" y="1569"/>
                    <a:pt x="1300" y="1554"/>
                    <a:pt x="1407" y="1524"/>
                  </a:cubicBezTo>
                  <a:cubicBezTo>
                    <a:pt x="1562" y="1487"/>
                    <a:pt x="1713" y="1473"/>
                    <a:pt x="1861" y="1473"/>
                  </a:cubicBezTo>
                  <a:cubicBezTo>
                    <a:pt x="2050" y="1473"/>
                    <a:pt x="2233" y="1496"/>
                    <a:pt x="2411" y="1524"/>
                  </a:cubicBezTo>
                  <a:cubicBezTo>
                    <a:pt x="2662" y="1591"/>
                    <a:pt x="2847" y="1825"/>
                    <a:pt x="2847" y="2077"/>
                  </a:cubicBezTo>
                  <a:cubicBezTo>
                    <a:pt x="2847" y="2177"/>
                    <a:pt x="2930" y="2261"/>
                    <a:pt x="3031" y="2261"/>
                  </a:cubicBezTo>
                  <a:cubicBezTo>
                    <a:pt x="3098" y="2261"/>
                    <a:pt x="3181" y="2227"/>
                    <a:pt x="3198" y="2144"/>
                  </a:cubicBezTo>
                  <a:cubicBezTo>
                    <a:pt x="3432" y="2127"/>
                    <a:pt x="3616" y="1943"/>
                    <a:pt x="3667" y="1725"/>
                  </a:cubicBezTo>
                  <a:lnTo>
                    <a:pt x="3767" y="1139"/>
                  </a:lnTo>
                  <a:cubicBezTo>
                    <a:pt x="3901" y="319"/>
                    <a:pt x="2947" y="1"/>
                    <a:pt x="2395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418;p47">
              <a:extLst>
                <a:ext uri="{FF2B5EF4-FFF2-40B4-BE49-F238E27FC236}">
                  <a16:creationId xmlns:a16="http://schemas.microsoft.com/office/drawing/2014/main" id="{66FB9D02-FEC2-4D56-8DFE-3F4FD7F18FD7}"/>
                </a:ext>
              </a:extLst>
            </p:cNvPr>
            <p:cNvSpPr/>
            <p:nvPr/>
          </p:nvSpPr>
          <p:spPr>
            <a:xfrm>
              <a:off x="7128586" y="2285786"/>
              <a:ext cx="56259" cy="70793"/>
            </a:xfrm>
            <a:custGeom>
              <a:avLst/>
              <a:gdLst/>
              <a:ahLst/>
              <a:cxnLst/>
              <a:rect l="l" t="t" r="r" b="b"/>
              <a:pathLst>
                <a:path w="720" h="906" extrusionOk="0">
                  <a:moveTo>
                    <a:pt x="307" y="0"/>
                  </a:moveTo>
                  <a:cubicBezTo>
                    <a:pt x="62" y="0"/>
                    <a:pt x="0" y="211"/>
                    <a:pt x="0" y="453"/>
                  </a:cubicBezTo>
                  <a:cubicBezTo>
                    <a:pt x="0" y="704"/>
                    <a:pt x="67" y="905"/>
                    <a:pt x="335" y="905"/>
                  </a:cubicBezTo>
                  <a:cubicBezTo>
                    <a:pt x="552" y="905"/>
                    <a:pt x="720" y="570"/>
                    <a:pt x="720" y="319"/>
                  </a:cubicBezTo>
                  <a:cubicBezTo>
                    <a:pt x="720" y="68"/>
                    <a:pt x="586" y="1"/>
                    <a:pt x="335" y="1"/>
                  </a:cubicBezTo>
                  <a:cubicBezTo>
                    <a:pt x="325" y="1"/>
                    <a:pt x="316" y="0"/>
                    <a:pt x="307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419;p47">
              <a:extLst>
                <a:ext uri="{FF2B5EF4-FFF2-40B4-BE49-F238E27FC236}">
                  <a16:creationId xmlns:a16="http://schemas.microsoft.com/office/drawing/2014/main" id="{6A4212F2-FA08-4121-8A5E-704F5C1A6901}"/>
                </a:ext>
              </a:extLst>
            </p:cNvPr>
            <p:cNvSpPr/>
            <p:nvPr/>
          </p:nvSpPr>
          <p:spPr>
            <a:xfrm>
              <a:off x="6969031" y="2310712"/>
              <a:ext cx="31411" cy="85092"/>
            </a:xfrm>
            <a:custGeom>
              <a:avLst/>
              <a:gdLst/>
              <a:ahLst/>
              <a:cxnLst/>
              <a:rect l="l" t="t" r="r" b="b"/>
              <a:pathLst>
                <a:path w="402" h="1089" extrusionOk="0">
                  <a:moveTo>
                    <a:pt x="268" y="0"/>
                  </a:moveTo>
                  <a:cubicBezTo>
                    <a:pt x="234" y="0"/>
                    <a:pt x="201" y="17"/>
                    <a:pt x="201" y="67"/>
                  </a:cubicBezTo>
                  <a:lnTo>
                    <a:pt x="17" y="854"/>
                  </a:lnTo>
                  <a:cubicBezTo>
                    <a:pt x="0" y="988"/>
                    <a:pt x="84" y="1088"/>
                    <a:pt x="218" y="1088"/>
                  </a:cubicBezTo>
                  <a:cubicBezTo>
                    <a:pt x="318" y="1088"/>
                    <a:pt x="402" y="1005"/>
                    <a:pt x="402" y="921"/>
                  </a:cubicBezTo>
                  <a:lnTo>
                    <a:pt x="402" y="117"/>
                  </a:lnTo>
                  <a:cubicBezTo>
                    <a:pt x="402" y="101"/>
                    <a:pt x="385" y="67"/>
                    <a:pt x="352" y="34"/>
                  </a:cubicBezTo>
                  <a:cubicBezTo>
                    <a:pt x="335" y="17"/>
                    <a:pt x="318" y="0"/>
                    <a:pt x="268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420;p47">
              <a:extLst>
                <a:ext uri="{FF2B5EF4-FFF2-40B4-BE49-F238E27FC236}">
                  <a16:creationId xmlns:a16="http://schemas.microsoft.com/office/drawing/2014/main" id="{2DE55EA9-E80C-4048-8F38-67AB9C12CECF}"/>
                </a:ext>
              </a:extLst>
            </p:cNvPr>
            <p:cNvSpPr/>
            <p:nvPr/>
          </p:nvSpPr>
          <p:spPr>
            <a:xfrm>
              <a:off x="7052715" y="2636387"/>
              <a:ext cx="130880" cy="554620"/>
            </a:xfrm>
            <a:custGeom>
              <a:avLst/>
              <a:gdLst/>
              <a:ahLst/>
              <a:cxnLst/>
              <a:rect l="l" t="t" r="r" b="b"/>
              <a:pathLst>
                <a:path w="1675" h="7098" extrusionOk="0">
                  <a:moveTo>
                    <a:pt x="653" y="0"/>
                  </a:moveTo>
                  <a:lnTo>
                    <a:pt x="402" y="17"/>
                  </a:lnTo>
                  <a:cubicBezTo>
                    <a:pt x="335" y="17"/>
                    <a:pt x="268" y="84"/>
                    <a:pt x="285" y="151"/>
                  </a:cubicBezTo>
                  <a:cubicBezTo>
                    <a:pt x="402" y="686"/>
                    <a:pt x="737" y="2862"/>
                    <a:pt x="754" y="3214"/>
                  </a:cubicBezTo>
                  <a:cubicBezTo>
                    <a:pt x="820" y="4218"/>
                    <a:pt x="268" y="5758"/>
                    <a:pt x="34" y="6344"/>
                  </a:cubicBezTo>
                  <a:cubicBezTo>
                    <a:pt x="0" y="6511"/>
                    <a:pt x="0" y="6645"/>
                    <a:pt x="84" y="6796"/>
                  </a:cubicBezTo>
                  <a:lnTo>
                    <a:pt x="184" y="6980"/>
                  </a:lnTo>
                  <a:cubicBezTo>
                    <a:pt x="228" y="7057"/>
                    <a:pt x="308" y="7098"/>
                    <a:pt x="387" y="7098"/>
                  </a:cubicBezTo>
                  <a:cubicBezTo>
                    <a:pt x="428" y="7098"/>
                    <a:pt x="468" y="7087"/>
                    <a:pt x="502" y="7064"/>
                  </a:cubicBezTo>
                  <a:lnTo>
                    <a:pt x="620" y="6980"/>
                  </a:lnTo>
                  <a:cubicBezTo>
                    <a:pt x="904" y="6813"/>
                    <a:pt x="1072" y="6595"/>
                    <a:pt x="1155" y="6294"/>
                  </a:cubicBezTo>
                  <a:cubicBezTo>
                    <a:pt x="1339" y="5557"/>
                    <a:pt x="1674" y="4135"/>
                    <a:pt x="1574" y="3331"/>
                  </a:cubicBezTo>
                  <a:cubicBezTo>
                    <a:pt x="1440" y="2327"/>
                    <a:pt x="887" y="486"/>
                    <a:pt x="754" y="84"/>
                  </a:cubicBezTo>
                  <a:cubicBezTo>
                    <a:pt x="737" y="34"/>
                    <a:pt x="687" y="0"/>
                    <a:pt x="653" y="0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421;p47">
              <a:extLst>
                <a:ext uri="{FF2B5EF4-FFF2-40B4-BE49-F238E27FC236}">
                  <a16:creationId xmlns:a16="http://schemas.microsoft.com/office/drawing/2014/main" id="{14C4F523-E94C-497C-AE4B-000B979FC291}"/>
                </a:ext>
              </a:extLst>
            </p:cNvPr>
            <p:cNvSpPr/>
            <p:nvPr/>
          </p:nvSpPr>
          <p:spPr>
            <a:xfrm>
              <a:off x="7033103" y="2615446"/>
              <a:ext cx="133459" cy="553057"/>
            </a:xfrm>
            <a:custGeom>
              <a:avLst/>
              <a:gdLst/>
              <a:ahLst/>
              <a:cxnLst/>
              <a:rect l="l" t="t" r="r" b="b"/>
              <a:pathLst>
                <a:path w="1708" h="7078" extrusionOk="0">
                  <a:moveTo>
                    <a:pt x="586" y="0"/>
                  </a:moveTo>
                  <a:cubicBezTo>
                    <a:pt x="519" y="0"/>
                    <a:pt x="486" y="51"/>
                    <a:pt x="486" y="118"/>
                  </a:cubicBezTo>
                  <a:cubicBezTo>
                    <a:pt x="536" y="687"/>
                    <a:pt x="854" y="2863"/>
                    <a:pt x="854" y="3214"/>
                  </a:cubicBezTo>
                  <a:cubicBezTo>
                    <a:pt x="871" y="4218"/>
                    <a:pt x="285" y="5742"/>
                    <a:pt x="67" y="6311"/>
                  </a:cubicBezTo>
                  <a:cubicBezTo>
                    <a:pt x="0" y="6461"/>
                    <a:pt x="0" y="6629"/>
                    <a:pt x="84" y="6779"/>
                  </a:cubicBezTo>
                  <a:lnTo>
                    <a:pt x="184" y="6964"/>
                  </a:lnTo>
                  <a:cubicBezTo>
                    <a:pt x="230" y="7033"/>
                    <a:pt x="316" y="7078"/>
                    <a:pt x="397" y="7078"/>
                  </a:cubicBezTo>
                  <a:cubicBezTo>
                    <a:pt x="434" y="7078"/>
                    <a:pt x="471" y="7068"/>
                    <a:pt x="502" y="7047"/>
                  </a:cubicBezTo>
                  <a:lnTo>
                    <a:pt x="636" y="6980"/>
                  </a:lnTo>
                  <a:cubicBezTo>
                    <a:pt x="871" y="6830"/>
                    <a:pt x="1071" y="6612"/>
                    <a:pt x="1155" y="6311"/>
                  </a:cubicBezTo>
                  <a:cubicBezTo>
                    <a:pt x="1356" y="5608"/>
                    <a:pt x="1708" y="4185"/>
                    <a:pt x="1641" y="3365"/>
                  </a:cubicBezTo>
                  <a:cubicBezTo>
                    <a:pt x="1523" y="2360"/>
                    <a:pt x="1005" y="503"/>
                    <a:pt x="871" y="101"/>
                  </a:cubicBezTo>
                  <a:cubicBezTo>
                    <a:pt x="854" y="51"/>
                    <a:pt x="820" y="17"/>
                    <a:pt x="770" y="17"/>
                  </a:cubicBezTo>
                  <a:lnTo>
                    <a:pt x="586" y="0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422;p47">
              <a:extLst>
                <a:ext uri="{FF2B5EF4-FFF2-40B4-BE49-F238E27FC236}">
                  <a16:creationId xmlns:a16="http://schemas.microsoft.com/office/drawing/2014/main" id="{1368D6C1-4FC8-4DDF-8B20-EA0411EC9876}"/>
                </a:ext>
              </a:extLst>
            </p:cNvPr>
            <p:cNvSpPr/>
            <p:nvPr/>
          </p:nvSpPr>
          <p:spPr>
            <a:xfrm>
              <a:off x="7060529" y="2572236"/>
              <a:ext cx="44538" cy="47195"/>
            </a:xfrm>
            <a:custGeom>
              <a:avLst/>
              <a:gdLst/>
              <a:ahLst/>
              <a:cxnLst/>
              <a:rect l="l" t="t" r="r" b="b"/>
              <a:pathLst>
                <a:path w="570" h="604" extrusionOk="0">
                  <a:moveTo>
                    <a:pt x="151" y="1"/>
                  </a:moveTo>
                  <a:cubicBezTo>
                    <a:pt x="84" y="1"/>
                    <a:pt x="1" y="85"/>
                    <a:pt x="1" y="152"/>
                  </a:cubicBezTo>
                  <a:lnTo>
                    <a:pt x="1" y="503"/>
                  </a:lnTo>
                  <a:cubicBezTo>
                    <a:pt x="1" y="570"/>
                    <a:pt x="51" y="604"/>
                    <a:pt x="101" y="604"/>
                  </a:cubicBezTo>
                  <a:lnTo>
                    <a:pt x="469" y="604"/>
                  </a:lnTo>
                  <a:cubicBezTo>
                    <a:pt x="520" y="604"/>
                    <a:pt x="570" y="570"/>
                    <a:pt x="570" y="503"/>
                  </a:cubicBezTo>
                  <a:lnTo>
                    <a:pt x="570" y="152"/>
                  </a:lnTo>
                  <a:cubicBezTo>
                    <a:pt x="570" y="85"/>
                    <a:pt x="520" y="51"/>
                    <a:pt x="469" y="51"/>
                  </a:cubicBezTo>
                  <a:lnTo>
                    <a:pt x="151" y="1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423;p47">
              <a:extLst>
                <a:ext uri="{FF2B5EF4-FFF2-40B4-BE49-F238E27FC236}">
                  <a16:creationId xmlns:a16="http://schemas.microsoft.com/office/drawing/2014/main" id="{EEF52717-F0CE-4CFD-B446-A91B41446F33}"/>
                </a:ext>
              </a:extLst>
            </p:cNvPr>
            <p:cNvSpPr/>
            <p:nvPr/>
          </p:nvSpPr>
          <p:spPr>
            <a:xfrm>
              <a:off x="7097175" y="2491208"/>
              <a:ext cx="92905" cy="140647"/>
            </a:xfrm>
            <a:custGeom>
              <a:avLst/>
              <a:gdLst/>
              <a:ahLst/>
              <a:cxnLst/>
              <a:rect l="l" t="t" r="r" b="b"/>
              <a:pathLst>
                <a:path w="1189" h="1800" extrusionOk="0">
                  <a:moveTo>
                    <a:pt x="603" y="0"/>
                  </a:moveTo>
                  <a:lnTo>
                    <a:pt x="34" y="954"/>
                  </a:lnTo>
                  <a:cubicBezTo>
                    <a:pt x="0" y="1021"/>
                    <a:pt x="0" y="1122"/>
                    <a:pt x="34" y="1189"/>
                  </a:cubicBezTo>
                  <a:lnTo>
                    <a:pt x="452" y="1774"/>
                  </a:lnTo>
                  <a:cubicBezTo>
                    <a:pt x="477" y="1791"/>
                    <a:pt x="507" y="1800"/>
                    <a:pt x="534" y="1800"/>
                  </a:cubicBezTo>
                  <a:cubicBezTo>
                    <a:pt x="561" y="1800"/>
                    <a:pt x="586" y="1791"/>
                    <a:pt x="603" y="1774"/>
                  </a:cubicBezTo>
                  <a:cubicBezTo>
                    <a:pt x="1072" y="1055"/>
                    <a:pt x="1189" y="101"/>
                    <a:pt x="1189" y="101"/>
                  </a:cubicBezTo>
                  <a:lnTo>
                    <a:pt x="6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424;p47">
              <a:extLst>
                <a:ext uri="{FF2B5EF4-FFF2-40B4-BE49-F238E27FC236}">
                  <a16:creationId xmlns:a16="http://schemas.microsoft.com/office/drawing/2014/main" id="{CEC50891-004F-4A64-AAB0-D62A8F70BD58}"/>
                </a:ext>
              </a:extLst>
            </p:cNvPr>
            <p:cNvSpPr/>
            <p:nvPr/>
          </p:nvSpPr>
          <p:spPr>
            <a:xfrm>
              <a:off x="6995128" y="2510821"/>
              <a:ext cx="77278" cy="116816"/>
            </a:xfrm>
            <a:custGeom>
              <a:avLst/>
              <a:gdLst/>
              <a:ahLst/>
              <a:cxnLst/>
              <a:rect l="l" t="t" r="r" b="b"/>
              <a:pathLst>
                <a:path w="989" h="1495" extrusionOk="0">
                  <a:moveTo>
                    <a:pt x="620" y="0"/>
                  </a:moveTo>
                  <a:lnTo>
                    <a:pt x="34" y="184"/>
                  </a:lnTo>
                  <a:cubicBezTo>
                    <a:pt x="34" y="184"/>
                    <a:pt x="1" y="770"/>
                    <a:pt x="469" y="1457"/>
                  </a:cubicBezTo>
                  <a:cubicBezTo>
                    <a:pt x="486" y="1482"/>
                    <a:pt x="511" y="1494"/>
                    <a:pt x="539" y="1494"/>
                  </a:cubicBezTo>
                  <a:cubicBezTo>
                    <a:pt x="566" y="1494"/>
                    <a:pt x="595" y="1482"/>
                    <a:pt x="620" y="1457"/>
                  </a:cubicBezTo>
                  <a:lnTo>
                    <a:pt x="955" y="921"/>
                  </a:lnTo>
                  <a:cubicBezTo>
                    <a:pt x="988" y="854"/>
                    <a:pt x="988" y="770"/>
                    <a:pt x="972" y="703"/>
                  </a:cubicBezTo>
                  <a:lnTo>
                    <a:pt x="6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425;p47">
              <a:extLst>
                <a:ext uri="{FF2B5EF4-FFF2-40B4-BE49-F238E27FC236}">
                  <a16:creationId xmlns:a16="http://schemas.microsoft.com/office/drawing/2014/main" id="{04397EE3-94B5-4685-8CD1-C53CB953436B}"/>
                </a:ext>
              </a:extLst>
            </p:cNvPr>
            <p:cNvSpPr/>
            <p:nvPr/>
          </p:nvSpPr>
          <p:spPr>
            <a:xfrm>
              <a:off x="6083583" y="2446748"/>
              <a:ext cx="1185033" cy="1185033"/>
            </a:xfrm>
            <a:custGeom>
              <a:avLst/>
              <a:gdLst/>
              <a:ahLst/>
              <a:cxnLst/>
              <a:rect l="l" t="t" r="r" b="b"/>
              <a:pathLst>
                <a:path w="15166" h="15166" extrusionOk="0">
                  <a:moveTo>
                    <a:pt x="7560" y="3923"/>
                  </a:moveTo>
                  <a:cubicBezTo>
                    <a:pt x="9663" y="3923"/>
                    <a:pt x="11391" y="5719"/>
                    <a:pt x="11215" y="7867"/>
                  </a:cubicBezTo>
                  <a:cubicBezTo>
                    <a:pt x="11064" y="9641"/>
                    <a:pt x="9641" y="11064"/>
                    <a:pt x="7867" y="11215"/>
                  </a:cubicBezTo>
                  <a:cubicBezTo>
                    <a:pt x="7773" y="11222"/>
                    <a:pt x="7679" y="11225"/>
                    <a:pt x="7586" y="11225"/>
                  </a:cubicBezTo>
                  <a:cubicBezTo>
                    <a:pt x="5470" y="11225"/>
                    <a:pt x="3757" y="9430"/>
                    <a:pt x="3934" y="7281"/>
                  </a:cubicBezTo>
                  <a:cubicBezTo>
                    <a:pt x="4067" y="5507"/>
                    <a:pt x="5490" y="4068"/>
                    <a:pt x="7281" y="3934"/>
                  </a:cubicBezTo>
                  <a:cubicBezTo>
                    <a:pt x="7375" y="3927"/>
                    <a:pt x="7468" y="3923"/>
                    <a:pt x="7560" y="3923"/>
                  </a:cubicBezTo>
                  <a:close/>
                  <a:moveTo>
                    <a:pt x="6779" y="0"/>
                  </a:moveTo>
                  <a:cubicBezTo>
                    <a:pt x="6394" y="0"/>
                    <a:pt x="6110" y="285"/>
                    <a:pt x="6110" y="670"/>
                  </a:cubicBezTo>
                  <a:lnTo>
                    <a:pt x="6110" y="1172"/>
                  </a:lnTo>
                  <a:cubicBezTo>
                    <a:pt x="6110" y="1490"/>
                    <a:pt x="5892" y="1774"/>
                    <a:pt x="5607" y="1875"/>
                  </a:cubicBezTo>
                  <a:cubicBezTo>
                    <a:pt x="5373" y="1958"/>
                    <a:pt x="5172" y="2042"/>
                    <a:pt x="4938" y="2159"/>
                  </a:cubicBezTo>
                  <a:cubicBezTo>
                    <a:pt x="4828" y="2208"/>
                    <a:pt x="4714" y="2232"/>
                    <a:pt x="4603" y="2232"/>
                  </a:cubicBezTo>
                  <a:cubicBezTo>
                    <a:pt x="4409" y="2232"/>
                    <a:pt x="4223" y="2158"/>
                    <a:pt x="4084" y="2009"/>
                  </a:cubicBezTo>
                  <a:lnTo>
                    <a:pt x="3716" y="1657"/>
                  </a:lnTo>
                  <a:cubicBezTo>
                    <a:pt x="3582" y="1515"/>
                    <a:pt x="3410" y="1444"/>
                    <a:pt x="3241" y="1444"/>
                  </a:cubicBezTo>
                  <a:cubicBezTo>
                    <a:pt x="3072" y="1444"/>
                    <a:pt x="2904" y="1515"/>
                    <a:pt x="2779" y="1657"/>
                  </a:cubicBezTo>
                  <a:lnTo>
                    <a:pt x="1657" y="2779"/>
                  </a:lnTo>
                  <a:cubicBezTo>
                    <a:pt x="1373" y="3046"/>
                    <a:pt x="1373" y="3465"/>
                    <a:pt x="1657" y="3716"/>
                  </a:cubicBezTo>
                  <a:lnTo>
                    <a:pt x="2009" y="4084"/>
                  </a:lnTo>
                  <a:cubicBezTo>
                    <a:pt x="2243" y="4302"/>
                    <a:pt x="2293" y="4637"/>
                    <a:pt x="2159" y="4938"/>
                  </a:cubicBezTo>
                  <a:cubicBezTo>
                    <a:pt x="2042" y="5139"/>
                    <a:pt x="1958" y="5373"/>
                    <a:pt x="1875" y="5607"/>
                  </a:cubicBezTo>
                  <a:cubicBezTo>
                    <a:pt x="1774" y="5892"/>
                    <a:pt x="1506" y="6110"/>
                    <a:pt x="1172" y="6110"/>
                  </a:cubicBezTo>
                  <a:lnTo>
                    <a:pt x="670" y="6110"/>
                  </a:lnTo>
                  <a:cubicBezTo>
                    <a:pt x="285" y="6110"/>
                    <a:pt x="0" y="6394"/>
                    <a:pt x="0" y="6779"/>
                  </a:cubicBezTo>
                  <a:lnTo>
                    <a:pt x="0" y="8386"/>
                  </a:lnTo>
                  <a:cubicBezTo>
                    <a:pt x="0" y="8771"/>
                    <a:pt x="285" y="9056"/>
                    <a:pt x="670" y="9056"/>
                  </a:cubicBezTo>
                  <a:lnTo>
                    <a:pt x="1172" y="9056"/>
                  </a:lnTo>
                  <a:cubicBezTo>
                    <a:pt x="1490" y="9056"/>
                    <a:pt x="1774" y="9273"/>
                    <a:pt x="1875" y="9558"/>
                  </a:cubicBezTo>
                  <a:cubicBezTo>
                    <a:pt x="1958" y="9792"/>
                    <a:pt x="2042" y="9993"/>
                    <a:pt x="2159" y="10227"/>
                  </a:cubicBezTo>
                  <a:cubicBezTo>
                    <a:pt x="2293" y="10529"/>
                    <a:pt x="2243" y="10847"/>
                    <a:pt x="2009" y="11081"/>
                  </a:cubicBezTo>
                  <a:lnTo>
                    <a:pt x="1657" y="11433"/>
                  </a:lnTo>
                  <a:cubicBezTo>
                    <a:pt x="1373" y="11717"/>
                    <a:pt x="1373" y="12136"/>
                    <a:pt x="1657" y="12387"/>
                  </a:cubicBezTo>
                  <a:lnTo>
                    <a:pt x="2779" y="13508"/>
                  </a:lnTo>
                  <a:cubicBezTo>
                    <a:pt x="2913" y="13642"/>
                    <a:pt x="3084" y="13709"/>
                    <a:pt x="3254" y="13709"/>
                  </a:cubicBezTo>
                  <a:cubicBezTo>
                    <a:pt x="3423" y="13709"/>
                    <a:pt x="3590" y="13642"/>
                    <a:pt x="3716" y="13508"/>
                  </a:cubicBezTo>
                  <a:lnTo>
                    <a:pt x="4084" y="13157"/>
                  </a:lnTo>
                  <a:cubicBezTo>
                    <a:pt x="4223" y="13007"/>
                    <a:pt x="4410" y="12925"/>
                    <a:pt x="4605" y="12925"/>
                  </a:cubicBezTo>
                  <a:cubicBezTo>
                    <a:pt x="4716" y="12925"/>
                    <a:pt x="4829" y="12952"/>
                    <a:pt x="4938" y="13006"/>
                  </a:cubicBezTo>
                  <a:cubicBezTo>
                    <a:pt x="5139" y="13123"/>
                    <a:pt x="5373" y="13207"/>
                    <a:pt x="5607" y="13290"/>
                  </a:cubicBezTo>
                  <a:cubicBezTo>
                    <a:pt x="5892" y="13391"/>
                    <a:pt x="6110" y="13659"/>
                    <a:pt x="6110" y="13994"/>
                  </a:cubicBezTo>
                  <a:lnTo>
                    <a:pt x="6110" y="14496"/>
                  </a:lnTo>
                  <a:cubicBezTo>
                    <a:pt x="6110" y="14881"/>
                    <a:pt x="6394" y="15165"/>
                    <a:pt x="6779" y="15165"/>
                  </a:cubicBezTo>
                  <a:lnTo>
                    <a:pt x="8386" y="15165"/>
                  </a:lnTo>
                  <a:cubicBezTo>
                    <a:pt x="8771" y="15165"/>
                    <a:pt x="9056" y="14881"/>
                    <a:pt x="9056" y="14496"/>
                  </a:cubicBezTo>
                  <a:lnTo>
                    <a:pt x="9056" y="13994"/>
                  </a:lnTo>
                  <a:cubicBezTo>
                    <a:pt x="9056" y="13675"/>
                    <a:pt x="9273" y="13391"/>
                    <a:pt x="9558" y="13290"/>
                  </a:cubicBezTo>
                  <a:cubicBezTo>
                    <a:pt x="9792" y="13207"/>
                    <a:pt x="9993" y="13123"/>
                    <a:pt x="10227" y="13006"/>
                  </a:cubicBezTo>
                  <a:cubicBezTo>
                    <a:pt x="10331" y="12957"/>
                    <a:pt x="10443" y="12933"/>
                    <a:pt x="10555" y="12933"/>
                  </a:cubicBezTo>
                  <a:cubicBezTo>
                    <a:pt x="10750" y="12933"/>
                    <a:pt x="10942" y="13007"/>
                    <a:pt x="11081" y="13157"/>
                  </a:cubicBezTo>
                  <a:lnTo>
                    <a:pt x="11449" y="13508"/>
                  </a:lnTo>
                  <a:cubicBezTo>
                    <a:pt x="11583" y="13642"/>
                    <a:pt x="11755" y="13709"/>
                    <a:pt x="11924" y="13709"/>
                  </a:cubicBezTo>
                  <a:cubicBezTo>
                    <a:pt x="12094" y="13709"/>
                    <a:pt x="12261" y="13642"/>
                    <a:pt x="12387" y="13508"/>
                  </a:cubicBezTo>
                  <a:lnTo>
                    <a:pt x="13508" y="12387"/>
                  </a:lnTo>
                  <a:cubicBezTo>
                    <a:pt x="13793" y="12102"/>
                    <a:pt x="13793" y="11684"/>
                    <a:pt x="13508" y="11433"/>
                  </a:cubicBezTo>
                  <a:lnTo>
                    <a:pt x="13157" y="11081"/>
                  </a:lnTo>
                  <a:cubicBezTo>
                    <a:pt x="12922" y="10847"/>
                    <a:pt x="12872" y="10529"/>
                    <a:pt x="13006" y="10227"/>
                  </a:cubicBezTo>
                  <a:cubicBezTo>
                    <a:pt x="13123" y="10010"/>
                    <a:pt x="13207" y="9792"/>
                    <a:pt x="13290" y="9558"/>
                  </a:cubicBezTo>
                  <a:cubicBezTo>
                    <a:pt x="13391" y="9273"/>
                    <a:pt x="13659" y="9056"/>
                    <a:pt x="13993" y="9056"/>
                  </a:cubicBezTo>
                  <a:lnTo>
                    <a:pt x="14496" y="9056"/>
                  </a:lnTo>
                  <a:cubicBezTo>
                    <a:pt x="14847" y="9056"/>
                    <a:pt x="15165" y="8738"/>
                    <a:pt x="15165" y="8386"/>
                  </a:cubicBezTo>
                  <a:lnTo>
                    <a:pt x="15165" y="6779"/>
                  </a:lnTo>
                  <a:cubicBezTo>
                    <a:pt x="15165" y="6394"/>
                    <a:pt x="14881" y="6110"/>
                    <a:pt x="14496" y="6110"/>
                  </a:cubicBezTo>
                  <a:lnTo>
                    <a:pt x="13993" y="6110"/>
                  </a:lnTo>
                  <a:cubicBezTo>
                    <a:pt x="13675" y="6110"/>
                    <a:pt x="13391" y="5892"/>
                    <a:pt x="13290" y="5607"/>
                  </a:cubicBezTo>
                  <a:cubicBezTo>
                    <a:pt x="13207" y="5373"/>
                    <a:pt x="13123" y="5172"/>
                    <a:pt x="13006" y="4938"/>
                  </a:cubicBezTo>
                  <a:cubicBezTo>
                    <a:pt x="12872" y="4637"/>
                    <a:pt x="12922" y="4302"/>
                    <a:pt x="13157" y="4084"/>
                  </a:cubicBezTo>
                  <a:lnTo>
                    <a:pt x="13508" y="3716"/>
                  </a:lnTo>
                  <a:cubicBezTo>
                    <a:pt x="13793" y="3448"/>
                    <a:pt x="13793" y="3030"/>
                    <a:pt x="13508" y="2779"/>
                  </a:cubicBezTo>
                  <a:lnTo>
                    <a:pt x="12387" y="1657"/>
                  </a:lnTo>
                  <a:cubicBezTo>
                    <a:pt x="12253" y="1515"/>
                    <a:pt x="12081" y="1444"/>
                    <a:pt x="11912" y="1444"/>
                  </a:cubicBezTo>
                  <a:cubicBezTo>
                    <a:pt x="11742" y="1444"/>
                    <a:pt x="11575" y="1515"/>
                    <a:pt x="11449" y="1657"/>
                  </a:cubicBezTo>
                  <a:lnTo>
                    <a:pt x="11081" y="2009"/>
                  </a:lnTo>
                  <a:cubicBezTo>
                    <a:pt x="10942" y="2158"/>
                    <a:pt x="10757" y="2232"/>
                    <a:pt x="10562" y="2232"/>
                  </a:cubicBezTo>
                  <a:cubicBezTo>
                    <a:pt x="10451" y="2232"/>
                    <a:pt x="10337" y="2208"/>
                    <a:pt x="10227" y="2159"/>
                  </a:cubicBezTo>
                  <a:cubicBezTo>
                    <a:pt x="10026" y="2042"/>
                    <a:pt x="9792" y="1958"/>
                    <a:pt x="9558" y="1875"/>
                  </a:cubicBezTo>
                  <a:cubicBezTo>
                    <a:pt x="9273" y="1774"/>
                    <a:pt x="9056" y="1507"/>
                    <a:pt x="9056" y="1172"/>
                  </a:cubicBezTo>
                  <a:lnTo>
                    <a:pt x="9056" y="670"/>
                  </a:lnTo>
                  <a:cubicBezTo>
                    <a:pt x="9056" y="285"/>
                    <a:pt x="8771" y="0"/>
                    <a:pt x="8386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426;p47">
              <a:extLst>
                <a:ext uri="{FF2B5EF4-FFF2-40B4-BE49-F238E27FC236}">
                  <a16:creationId xmlns:a16="http://schemas.microsoft.com/office/drawing/2014/main" id="{83AE6AB0-65EC-466C-A15A-E0CE2053E7A1}"/>
                </a:ext>
              </a:extLst>
            </p:cNvPr>
            <p:cNvSpPr/>
            <p:nvPr/>
          </p:nvSpPr>
          <p:spPr>
            <a:xfrm>
              <a:off x="6250952" y="2614118"/>
              <a:ext cx="848886" cy="848886"/>
            </a:xfrm>
            <a:custGeom>
              <a:avLst/>
              <a:gdLst/>
              <a:ahLst/>
              <a:cxnLst/>
              <a:rect l="l" t="t" r="r" b="b"/>
              <a:pathLst>
                <a:path w="10864" h="10864" fill="none" extrusionOk="0">
                  <a:moveTo>
                    <a:pt x="8671" y="1792"/>
                  </a:moveTo>
                  <a:cubicBezTo>
                    <a:pt x="10680" y="3583"/>
                    <a:pt x="10864" y="6663"/>
                    <a:pt x="9073" y="8671"/>
                  </a:cubicBezTo>
                  <a:cubicBezTo>
                    <a:pt x="7282" y="10680"/>
                    <a:pt x="4202" y="10864"/>
                    <a:pt x="2193" y="9090"/>
                  </a:cubicBezTo>
                  <a:cubicBezTo>
                    <a:pt x="185" y="7299"/>
                    <a:pt x="1" y="4219"/>
                    <a:pt x="1775" y="2193"/>
                  </a:cubicBezTo>
                  <a:cubicBezTo>
                    <a:pt x="3566" y="185"/>
                    <a:pt x="6646" y="1"/>
                    <a:pt x="8671" y="1792"/>
                  </a:cubicBezTo>
                  <a:close/>
                </a:path>
              </a:pathLst>
            </a:custGeom>
            <a:noFill/>
            <a:ln w="15475" cap="flat" cmpd="sng">
              <a:solidFill>
                <a:srgbClr val="666666"/>
              </a:solidFill>
              <a:prstDash val="solid"/>
              <a:miter lim="16738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427;p47">
              <a:extLst>
                <a:ext uri="{FF2B5EF4-FFF2-40B4-BE49-F238E27FC236}">
                  <a16:creationId xmlns:a16="http://schemas.microsoft.com/office/drawing/2014/main" id="{93895B00-0755-45F5-9D2C-548ED3325BE2}"/>
                </a:ext>
              </a:extLst>
            </p:cNvPr>
            <p:cNvSpPr/>
            <p:nvPr/>
          </p:nvSpPr>
          <p:spPr>
            <a:xfrm>
              <a:off x="6539981" y="2493708"/>
              <a:ext cx="157056" cy="173075"/>
            </a:xfrm>
            <a:custGeom>
              <a:avLst/>
              <a:gdLst/>
              <a:ahLst/>
              <a:cxnLst/>
              <a:rect l="l" t="t" r="r" b="b"/>
              <a:pathLst>
                <a:path w="2010" h="2215" extrusionOk="0">
                  <a:moveTo>
                    <a:pt x="340" y="1"/>
                  </a:moveTo>
                  <a:cubicBezTo>
                    <a:pt x="302" y="1"/>
                    <a:pt x="275" y="21"/>
                    <a:pt x="269" y="69"/>
                  </a:cubicBezTo>
                  <a:cubicBezTo>
                    <a:pt x="252" y="152"/>
                    <a:pt x="168" y="152"/>
                    <a:pt x="84" y="219"/>
                  </a:cubicBezTo>
                  <a:cubicBezTo>
                    <a:pt x="1" y="269"/>
                    <a:pt x="34" y="688"/>
                    <a:pt x="34" y="822"/>
                  </a:cubicBezTo>
                  <a:cubicBezTo>
                    <a:pt x="34" y="973"/>
                    <a:pt x="1" y="1006"/>
                    <a:pt x="202" y="1240"/>
                  </a:cubicBezTo>
                  <a:cubicBezTo>
                    <a:pt x="369" y="1424"/>
                    <a:pt x="1089" y="1893"/>
                    <a:pt x="1089" y="1893"/>
                  </a:cubicBezTo>
                  <a:lnTo>
                    <a:pt x="1390" y="2094"/>
                  </a:lnTo>
                  <a:cubicBezTo>
                    <a:pt x="1464" y="2177"/>
                    <a:pt x="1553" y="2214"/>
                    <a:pt x="1640" y="2214"/>
                  </a:cubicBezTo>
                  <a:cubicBezTo>
                    <a:pt x="1711" y="2214"/>
                    <a:pt x="1782" y="2189"/>
                    <a:pt x="1842" y="2144"/>
                  </a:cubicBezTo>
                  <a:cubicBezTo>
                    <a:pt x="1959" y="2027"/>
                    <a:pt x="2009" y="1826"/>
                    <a:pt x="1875" y="1676"/>
                  </a:cubicBezTo>
                  <a:lnTo>
                    <a:pt x="1742" y="1508"/>
                  </a:lnTo>
                  <a:cubicBezTo>
                    <a:pt x="1608" y="1324"/>
                    <a:pt x="1507" y="1090"/>
                    <a:pt x="1507" y="839"/>
                  </a:cubicBezTo>
                  <a:cubicBezTo>
                    <a:pt x="1507" y="679"/>
                    <a:pt x="1401" y="232"/>
                    <a:pt x="1247" y="232"/>
                  </a:cubicBezTo>
                  <a:cubicBezTo>
                    <a:pt x="1239" y="232"/>
                    <a:pt x="1231" y="234"/>
                    <a:pt x="1223" y="236"/>
                  </a:cubicBezTo>
                  <a:cubicBezTo>
                    <a:pt x="1091" y="253"/>
                    <a:pt x="1219" y="822"/>
                    <a:pt x="1094" y="822"/>
                  </a:cubicBezTo>
                  <a:cubicBezTo>
                    <a:pt x="1092" y="822"/>
                    <a:pt x="1091" y="822"/>
                    <a:pt x="1089" y="822"/>
                  </a:cubicBezTo>
                  <a:cubicBezTo>
                    <a:pt x="1022" y="822"/>
                    <a:pt x="771" y="403"/>
                    <a:pt x="587" y="152"/>
                  </a:cubicBezTo>
                  <a:cubicBezTo>
                    <a:pt x="511" y="66"/>
                    <a:pt x="408" y="1"/>
                    <a:pt x="340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428;p47">
              <a:extLst>
                <a:ext uri="{FF2B5EF4-FFF2-40B4-BE49-F238E27FC236}">
                  <a16:creationId xmlns:a16="http://schemas.microsoft.com/office/drawing/2014/main" id="{4B56D7BD-065E-48C8-8681-48DB7E64A9F9}"/>
                </a:ext>
              </a:extLst>
            </p:cNvPr>
            <p:cNvSpPr/>
            <p:nvPr/>
          </p:nvSpPr>
          <p:spPr>
            <a:xfrm>
              <a:off x="6634136" y="2491911"/>
              <a:ext cx="703159" cy="504221"/>
            </a:xfrm>
            <a:custGeom>
              <a:avLst/>
              <a:gdLst/>
              <a:ahLst/>
              <a:cxnLst/>
              <a:rect l="l" t="t" r="r" b="b"/>
              <a:pathLst>
                <a:path w="8999" h="6453" extrusionOk="0">
                  <a:moveTo>
                    <a:pt x="7776" y="1"/>
                  </a:moveTo>
                  <a:cubicBezTo>
                    <a:pt x="7562" y="1"/>
                    <a:pt x="7356" y="87"/>
                    <a:pt x="7199" y="276"/>
                  </a:cubicBezTo>
                  <a:cubicBezTo>
                    <a:pt x="6857" y="683"/>
                    <a:pt x="4964" y="4570"/>
                    <a:pt x="4229" y="4570"/>
                  </a:cubicBezTo>
                  <a:cubicBezTo>
                    <a:pt x="4208" y="4570"/>
                    <a:pt x="4188" y="4567"/>
                    <a:pt x="4169" y="4561"/>
                  </a:cubicBezTo>
                  <a:cubicBezTo>
                    <a:pt x="3483" y="4343"/>
                    <a:pt x="520" y="1498"/>
                    <a:pt x="520" y="1498"/>
                  </a:cubicBezTo>
                  <a:cubicBezTo>
                    <a:pt x="235" y="1699"/>
                    <a:pt x="68" y="1916"/>
                    <a:pt x="1" y="2117"/>
                  </a:cubicBezTo>
                  <a:cubicBezTo>
                    <a:pt x="1" y="2117"/>
                    <a:pt x="3655" y="6452"/>
                    <a:pt x="4163" y="6452"/>
                  </a:cubicBezTo>
                  <a:cubicBezTo>
                    <a:pt x="4165" y="6452"/>
                    <a:pt x="4167" y="6452"/>
                    <a:pt x="4169" y="6452"/>
                  </a:cubicBezTo>
                  <a:cubicBezTo>
                    <a:pt x="4654" y="6402"/>
                    <a:pt x="8554" y="3222"/>
                    <a:pt x="8839" y="1598"/>
                  </a:cubicBezTo>
                  <a:cubicBezTo>
                    <a:pt x="8998" y="643"/>
                    <a:pt x="8360" y="1"/>
                    <a:pt x="7776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429;p47">
              <a:extLst>
                <a:ext uri="{FF2B5EF4-FFF2-40B4-BE49-F238E27FC236}">
                  <a16:creationId xmlns:a16="http://schemas.microsoft.com/office/drawing/2014/main" id="{339F5B60-5DE7-4112-925B-64AAF5C49540}"/>
                </a:ext>
              </a:extLst>
            </p:cNvPr>
            <p:cNvSpPr/>
            <p:nvPr/>
          </p:nvSpPr>
          <p:spPr>
            <a:xfrm>
              <a:off x="5188915" y="1202025"/>
              <a:ext cx="175341" cy="167839"/>
            </a:xfrm>
            <a:custGeom>
              <a:avLst/>
              <a:gdLst/>
              <a:ahLst/>
              <a:cxnLst/>
              <a:rect l="l" t="t" r="r" b="b"/>
              <a:pathLst>
                <a:path w="2244" h="2148" extrusionOk="0">
                  <a:moveTo>
                    <a:pt x="1241" y="0"/>
                  </a:moveTo>
                  <a:cubicBezTo>
                    <a:pt x="1189" y="0"/>
                    <a:pt x="1134" y="26"/>
                    <a:pt x="1089" y="79"/>
                  </a:cubicBezTo>
                  <a:lnTo>
                    <a:pt x="821" y="480"/>
                  </a:lnTo>
                  <a:cubicBezTo>
                    <a:pt x="788" y="531"/>
                    <a:pt x="737" y="547"/>
                    <a:pt x="687" y="547"/>
                  </a:cubicBezTo>
                  <a:lnTo>
                    <a:pt x="202" y="547"/>
                  </a:lnTo>
                  <a:cubicBezTo>
                    <a:pt x="85" y="547"/>
                    <a:pt x="1" y="698"/>
                    <a:pt x="85" y="798"/>
                  </a:cubicBezTo>
                  <a:lnTo>
                    <a:pt x="369" y="1167"/>
                  </a:lnTo>
                  <a:cubicBezTo>
                    <a:pt x="403" y="1217"/>
                    <a:pt x="419" y="1284"/>
                    <a:pt x="403" y="1317"/>
                  </a:cubicBezTo>
                  <a:lnTo>
                    <a:pt x="252" y="1786"/>
                  </a:lnTo>
                  <a:cubicBezTo>
                    <a:pt x="210" y="1884"/>
                    <a:pt x="285" y="1982"/>
                    <a:pt x="379" y="1982"/>
                  </a:cubicBezTo>
                  <a:cubicBezTo>
                    <a:pt x="398" y="1982"/>
                    <a:pt x="417" y="1978"/>
                    <a:pt x="436" y="1970"/>
                  </a:cubicBezTo>
                  <a:lnTo>
                    <a:pt x="905" y="1803"/>
                  </a:lnTo>
                  <a:cubicBezTo>
                    <a:pt x="919" y="1798"/>
                    <a:pt x="934" y="1796"/>
                    <a:pt x="948" y="1796"/>
                  </a:cubicBezTo>
                  <a:cubicBezTo>
                    <a:pt x="983" y="1796"/>
                    <a:pt x="1015" y="1808"/>
                    <a:pt x="1039" y="1819"/>
                  </a:cubicBezTo>
                  <a:lnTo>
                    <a:pt x="1440" y="2121"/>
                  </a:lnTo>
                  <a:cubicBezTo>
                    <a:pt x="1463" y="2139"/>
                    <a:pt x="1490" y="2147"/>
                    <a:pt x="1518" y="2147"/>
                  </a:cubicBezTo>
                  <a:cubicBezTo>
                    <a:pt x="1594" y="2147"/>
                    <a:pt x="1675" y="2085"/>
                    <a:pt x="1675" y="1987"/>
                  </a:cubicBezTo>
                  <a:lnTo>
                    <a:pt x="1675" y="1518"/>
                  </a:lnTo>
                  <a:cubicBezTo>
                    <a:pt x="1675" y="1468"/>
                    <a:pt x="1691" y="1401"/>
                    <a:pt x="1742" y="1384"/>
                  </a:cubicBezTo>
                  <a:lnTo>
                    <a:pt x="2127" y="1100"/>
                  </a:lnTo>
                  <a:cubicBezTo>
                    <a:pt x="2244" y="1016"/>
                    <a:pt x="2210" y="865"/>
                    <a:pt x="2093" y="815"/>
                  </a:cubicBezTo>
                  <a:lnTo>
                    <a:pt x="1641" y="681"/>
                  </a:lnTo>
                  <a:cubicBezTo>
                    <a:pt x="1574" y="648"/>
                    <a:pt x="1558" y="614"/>
                    <a:pt x="1524" y="564"/>
                  </a:cubicBezTo>
                  <a:lnTo>
                    <a:pt x="1390" y="112"/>
                  </a:lnTo>
                  <a:cubicBezTo>
                    <a:pt x="1363" y="39"/>
                    <a:pt x="1305" y="0"/>
                    <a:pt x="1241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430;p47">
              <a:extLst>
                <a:ext uri="{FF2B5EF4-FFF2-40B4-BE49-F238E27FC236}">
                  <a16:creationId xmlns:a16="http://schemas.microsoft.com/office/drawing/2014/main" id="{45D9AA25-66A3-40F1-8E6D-43D20A31073C}"/>
                </a:ext>
              </a:extLst>
            </p:cNvPr>
            <p:cNvSpPr/>
            <p:nvPr/>
          </p:nvSpPr>
          <p:spPr>
            <a:xfrm>
              <a:off x="5127499" y="1147954"/>
              <a:ext cx="294344" cy="273481"/>
            </a:xfrm>
            <a:custGeom>
              <a:avLst/>
              <a:gdLst/>
              <a:ahLst/>
              <a:cxnLst/>
              <a:rect l="l" t="t" r="r" b="b"/>
              <a:pathLst>
                <a:path w="3767" h="3500" extrusionOk="0">
                  <a:moveTo>
                    <a:pt x="1875" y="151"/>
                  </a:moveTo>
                  <a:cubicBezTo>
                    <a:pt x="1959" y="151"/>
                    <a:pt x="2042" y="151"/>
                    <a:pt x="2109" y="168"/>
                  </a:cubicBezTo>
                  <a:cubicBezTo>
                    <a:pt x="2980" y="302"/>
                    <a:pt x="3599" y="1122"/>
                    <a:pt x="3448" y="1993"/>
                  </a:cubicBezTo>
                  <a:cubicBezTo>
                    <a:pt x="3314" y="2763"/>
                    <a:pt x="2645" y="3348"/>
                    <a:pt x="1858" y="3348"/>
                  </a:cubicBezTo>
                  <a:cubicBezTo>
                    <a:pt x="1774" y="3348"/>
                    <a:pt x="1691" y="3348"/>
                    <a:pt x="1624" y="3332"/>
                  </a:cubicBezTo>
                  <a:cubicBezTo>
                    <a:pt x="1205" y="3265"/>
                    <a:pt x="837" y="3047"/>
                    <a:pt x="586" y="2712"/>
                  </a:cubicBezTo>
                  <a:cubicBezTo>
                    <a:pt x="335" y="2378"/>
                    <a:pt x="218" y="1926"/>
                    <a:pt x="285" y="1507"/>
                  </a:cubicBezTo>
                  <a:cubicBezTo>
                    <a:pt x="435" y="737"/>
                    <a:pt x="1105" y="151"/>
                    <a:pt x="1875" y="151"/>
                  </a:cubicBezTo>
                  <a:close/>
                  <a:moveTo>
                    <a:pt x="1875" y="1"/>
                  </a:moveTo>
                  <a:cubicBezTo>
                    <a:pt x="1021" y="1"/>
                    <a:pt x="268" y="637"/>
                    <a:pt x="134" y="1490"/>
                  </a:cubicBezTo>
                  <a:cubicBezTo>
                    <a:pt x="0" y="2445"/>
                    <a:pt x="670" y="3332"/>
                    <a:pt x="1607" y="3482"/>
                  </a:cubicBezTo>
                  <a:cubicBezTo>
                    <a:pt x="1691" y="3499"/>
                    <a:pt x="1774" y="3499"/>
                    <a:pt x="1875" y="3499"/>
                  </a:cubicBezTo>
                  <a:cubicBezTo>
                    <a:pt x="2729" y="3499"/>
                    <a:pt x="3482" y="2863"/>
                    <a:pt x="3616" y="2009"/>
                  </a:cubicBezTo>
                  <a:cubicBezTo>
                    <a:pt x="3766" y="1055"/>
                    <a:pt x="3097" y="168"/>
                    <a:pt x="2143" y="17"/>
                  </a:cubicBezTo>
                  <a:cubicBezTo>
                    <a:pt x="2059" y="1"/>
                    <a:pt x="1975" y="1"/>
                    <a:pt x="187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431;p47">
              <a:extLst>
                <a:ext uri="{FF2B5EF4-FFF2-40B4-BE49-F238E27FC236}">
                  <a16:creationId xmlns:a16="http://schemas.microsoft.com/office/drawing/2014/main" id="{83FA704D-9E7D-464E-8006-E5829938A975}"/>
                </a:ext>
              </a:extLst>
            </p:cNvPr>
            <p:cNvSpPr/>
            <p:nvPr/>
          </p:nvSpPr>
          <p:spPr>
            <a:xfrm>
              <a:off x="3368324" y="4634820"/>
              <a:ext cx="4351477" cy="53680"/>
            </a:xfrm>
            <a:custGeom>
              <a:avLst/>
              <a:gdLst/>
              <a:ahLst/>
              <a:cxnLst/>
              <a:rect l="l" t="t" r="r" b="b"/>
              <a:pathLst>
                <a:path w="55690" h="687" extrusionOk="0">
                  <a:moveTo>
                    <a:pt x="336" y="1"/>
                  </a:moveTo>
                  <a:cubicBezTo>
                    <a:pt x="135" y="1"/>
                    <a:pt x="1" y="151"/>
                    <a:pt x="1" y="352"/>
                  </a:cubicBezTo>
                  <a:cubicBezTo>
                    <a:pt x="1" y="536"/>
                    <a:pt x="135" y="687"/>
                    <a:pt x="336" y="687"/>
                  </a:cubicBezTo>
                  <a:lnTo>
                    <a:pt x="55355" y="687"/>
                  </a:lnTo>
                  <a:cubicBezTo>
                    <a:pt x="55539" y="687"/>
                    <a:pt x="55690" y="520"/>
                    <a:pt x="55690" y="352"/>
                  </a:cubicBezTo>
                  <a:cubicBezTo>
                    <a:pt x="55690" y="151"/>
                    <a:pt x="55539" y="1"/>
                    <a:pt x="55355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4" name="Subtitle 4">
            <a:extLst>
              <a:ext uri="{FF2B5EF4-FFF2-40B4-BE49-F238E27FC236}">
                <a16:creationId xmlns:a16="http://schemas.microsoft.com/office/drawing/2014/main" id="{72E9DC22-17E8-DB46-BE53-FBBE25308694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2" name="Subtitle 4">
            <a:extLst>
              <a:ext uri="{FF2B5EF4-FFF2-40B4-BE49-F238E27FC236}">
                <a16:creationId xmlns:a16="http://schemas.microsoft.com/office/drawing/2014/main" id="{E04251B8-75A3-6945-ABB5-9DAA617C6A91}"/>
              </a:ext>
            </a:extLst>
          </p:cNvPr>
          <p:cNvSpPr txBox="1">
            <a:spLocks/>
          </p:cNvSpPr>
          <p:nvPr/>
        </p:nvSpPr>
        <p:spPr>
          <a:xfrm>
            <a:off x="8573820" y="122647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1361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4000" dirty="0" err="1">
                <a:solidFill>
                  <a:srgbClr val="FF0000"/>
                </a:solidFill>
                <a:latin typeface="Comic Sans MS" pitchFamily="66" charset="0"/>
              </a:rPr>
              <a:t>Apa</a:t>
            </a:r>
            <a:r>
              <a:rPr lang="en-US" altLang="id-ID" sz="40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altLang="id-ID" sz="4000" dirty="0" err="1">
                <a:solidFill>
                  <a:srgbClr val="FF0000"/>
                </a:solidFill>
                <a:latin typeface="Comic Sans MS" pitchFamily="66" charset="0"/>
              </a:rPr>
              <a:t>itu</a:t>
            </a:r>
            <a:r>
              <a:rPr lang="en-US" altLang="id-ID" sz="40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altLang="id-ID" sz="4000" dirty="0" err="1">
                <a:solidFill>
                  <a:srgbClr val="FF0000"/>
                </a:solidFill>
                <a:latin typeface="Comic Sans MS" pitchFamily="66" charset="0"/>
              </a:rPr>
              <a:t>Otomata</a:t>
            </a:r>
            <a:r>
              <a:rPr lang="en-US" altLang="id-ID" sz="4000" dirty="0">
                <a:solidFill>
                  <a:srgbClr val="FF0000"/>
                </a:solidFill>
                <a:latin typeface="Comic Sans MS" pitchFamily="66" charset="0"/>
              </a:rPr>
              <a:t> ?</a:t>
            </a:r>
            <a:endParaRPr sz="3883" dirty="0">
              <a:latin typeface="Calibri"/>
              <a:cs typeface="Calibri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541928" y="2630466"/>
            <a:ext cx="9744637" cy="2380806"/>
          </a:xfrm>
        </p:spPr>
        <p:txBody>
          <a:bodyPr>
            <a:normAutofit lnSpcReduction="10000"/>
          </a:bodyPr>
          <a:lstStyle/>
          <a:p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“Model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matematika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yang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memilik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fungs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dar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komputer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digital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yaitu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menerima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input,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menghasilkan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output,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bisa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memilik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penyimpanan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sementara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dan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mampu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membuat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keputusan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dalam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transformasi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input </a:t>
            </a:r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ke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Comic Sans MS" pitchFamily="66" charset="0"/>
              </a:rPr>
              <a:t> output”</a:t>
            </a:r>
          </a:p>
          <a:p>
            <a:endParaRPr lang="en-US" b="1" dirty="0">
              <a:solidFill>
                <a:schemeClr val="accent1">
                  <a:lumMod val="50000"/>
                </a:schemeClr>
              </a:solidFill>
              <a:latin typeface="Comic Sans MS" pitchFamily="66" charset="0"/>
            </a:endParaRPr>
          </a:p>
          <a:p>
            <a:endParaRPr lang="id-ID" b="1" dirty="0">
              <a:solidFill>
                <a:schemeClr val="accent1">
                  <a:lumMod val="50000"/>
                </a:schemeClr>
              </a:solidFill>
              <a:latin typeface="Comic Sans MS" pitchFamily="66" charset="0"/>
            </a:endParaRPr>
          </a:p>
          <a:p>
            <a:pPr algn="ctr">
              <a:lnSpc>
                <a:spcPct val="90000"/>
              </a:lnSpc>
              <a:buNone/>
            </a:pP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Tidak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ada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bidang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apapun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dalam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teknologi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informasi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yang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tidak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terkait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dengan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teori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‘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dahsyat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’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ini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.</a:t>
            </a:r>
          </a:p>
          <a:p>
            <a:pPr algn="ctr">
              <a:lnSpc>
                <a:spcPct val="90000"/>
              </a:lnSpc>
              <a:buNone/>
            </a:pP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Semua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bentuk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sistem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,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diskrit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,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kontinu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,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bahkan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hybrid (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gabungan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event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diskrit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dan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kontinu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dalam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satu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sistem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)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dapat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dimodelkan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oleh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teori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b="1" dirty="0" err="1">
                <a:solidFill>
                  <a:srgbClr val="660066"/>
                </a:solidFill>
                <a:latin typeface="Comic Sans MS" pitchFamily="66" charset="0"/>
              </a:rPr>
              <a:t>ini</a:t>
            </a:r>
            <a:r>
              <a:rPr lang="en-US" altLang="id-ID" b="1" dirty="0">
                <a:solidFill>
                  <a:srgbClr val="660066"/>
                </a:solidFill>
                <a:latin typeface="Comic Sans MS" pitchFamily="66" charset="0"/>
              </a:rPr>
              <a:t>.</a:t>
            </a:r>
          </a:p>
          <a:p>
            <a:endParaRPr lang="en-US" dirty="0"/>
          </a:p>
        </p:txBody>
      </p:sp>
      <p:sp>
        <p:nvSpPr>
          <p:cNvPr id="3" name="object 3"/>
          <p:cNvSpPr txBox="1"/>
          <p:nvPr/>
        </p:nvSpPr>
        <p:spPr>
          <a:xfrm>
            <a:off x="1390650" y="1759773"/>
            <a:ext cx="10153650" cy="764998"/>
          </a:xfrm>
          <a:prstGeom prst="rect">
            <a:avLst/>
          </a:prstGeom>
        </p:spPr>
        <p:txBody>
          <a:bodyPr vert="horz" wrap="square" lIns="0" tIns="83484" rIns="0" bIns="0" rtlCol="0">
            <a:spAutoFit/>
          </a:bodyPr>
          <a:lstStyle/>
          <a:p>
            <a:pPr marL="313781" marR="4483" indent="-302575" algn="just">
              <a:lnSpc>
                <a:spcPct val="80000"/>
              </a:lnSpc>
              <a:spcBef>
                <a:spcPts val="657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altLang="id-ID" sz="2400" b="1" dirty="0" err="1">
                <a:solidFill>
                  <a:schemeClr val="accent2"/>
                </a:solidFill>
                <a:latin typeface="Comic Sans MS" pitchFamily="66" charset="0"/>
              </a:rPr>
              <a:t>Otomata</a:t>
            </a:r>
            <a:r>
              <a:rPr lang="en-US" altLang="id-ID" sz="24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400" b="1" dirty="0" err="1">
                <a:solidFill>
                  <a:schemeClr val="accent2"/>
                </a:solidFill>
                <a:latin typeface="Comic Sans MS" pitchFamily="66" charset="0"/>
              </a:rPr>
              <a:t>adalah</a:t>
            </a:r>
            <a:r>
              <a:rPr lang="en-US" altLang="id-ID" sz="2400" b="1" dirty="0">
                <a:solidFill>
                  <a:schemeClr val="accent2"/>
                </a:solidFill>
                <a:latin typeface="Comic Sans MS" pitchFamily="66" charset="0"/>
              </a:rPr>
              <a:t> MODEL</a:t>
            </a:r>
          </a:p>
          <a:p>
            <a:pPr marL="313781" marR="4483" indent="-302575" algn="just">
              <a:lnSpc>
                <a:spcPct val="80000"/>
              </a:lnSpc>
              <a:spcBef>
                <a:spcPts val="657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altLang="id-ID" sz="2400" b="1" dirty="0">
                <a:solidFill>
                  <a:schemeClr val="accent2"/>
                </a:solidFill>
                <a:latin typeface="Comic Sans MS" pitchFamily="66" charset="0"/>
              </a:rPr>
              <a:t>Model </a:t>
            </a:r>
            <a:r>
              <a:rPr lang="en-US" altLang="id-ID" sz="2400" b="1" dirty="0" err="1">
                <a:solidFill>
                  <a:schemeClr val="accent2"/>
                </a:solidFill>
                <a:latin typeface="Comic Sans MS" pitchFamily="66" charset="0"/>
              </a:rPr>
              <a:t>dari</a:t>
            </a:r>
            <a:r>
              <a:rPr lang="en-US" altLang="id-ID" sz="24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400" b="1" dirty="0" err="1">
                <a:solidFill>
                  <a:schemeClr val="accent2"/>
                </a:solidFill>
                <a:latin typeface="Comic Sans MS" pitchFamily="66" charset="0"/>
              </a:rPr>
              <a:t>sistem</a:t>
            </a:r>
            <a:r>
              <a:rPr lang="en-US" altLang="id-ID" sz="24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400" b="1" dirty="0" err="1">
                <a:solidFill>
                  <a:schemeClr val="accent2"/>
                </a:solidFill>
                <a:latin typeface="Comic Sans MS" pitchFamily="66" charset="0"/>
              </a:rPr>
              <a:t>apapun</a:t>
            </a:r>
            <a:r>
              <a:rPr lang="en-US" altLang="id-ID" sz="2400" b="1" dirty="0">
                <a:solidFill>
                  <a:schemeClr val="accent2"/>
                </a:solidFill>
                <a:latin typeface="Comic Sans MS" pitchFamily="66" charset="0"/>
              </a:rPr>
              <a:t> yang </a:t>
            </a:r>
            <a:r>
              <a:rPr lang="en-US" altLang="id-ID" sz="2400" b="1" dirty="0" err="1">
                <a:solidFill>
                  <a:schemeClr val="accent2"/>
                </a:solidFill>
                <a:latin typeface="Comic Sans MS" pitchFamily="66" charset="0"/>
              </a:rPr>
              <a:t>akan</a:t>
            </a:r>
            <a:r>
              <a:rPr lang="en-US" altLang="id-ID" sz="24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400" b="1" dirty="0" err="1">
                <a:solidFill>
                  <a:schemeClr val="accent2"/>
                </a:solidFill>
                <a:latin typeface="Comic Sans MS" pitchFamily="66" charset="0"/>
              </a:rPr>
              <a:t>kita</a:t>
            </a:r>
            <a:r>
              <a:rPr lang="en-US" altLang="id-ID" sz="24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400" b="1" dirty="0" err="1">
                <a:solidFill>
                  <a:schemeClr val="accent2"/>
                </a:solidFill>
                <a:latin typeface="Comic Sans MS" pitchFamily="66" charset="0"/>
              </a:rPr>
              <a:t>komputasikan</a:t>
            </a:r>
            <a:endParaRPr sz="2382" dirty="0">
              <a:latin typeface="Calibri"/>
              <a:cs typeface="Calibri"/>
            </a:endParaRPr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59433F26-9046-6D4F-BAAD-C7FFAF494528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id="{5344DE5A-C868-9C4D-AA70-64683A4FF85E}"/>
              </a:ext>
            </a:extLst>
          </p:cNvPr>
          <p:cNvSpPr txBox="1">
            <a:spLocks/>
          </p:cNvSpPr>
          <p:nvPr/>
        </p:nvSpPr>
        <p:spPr>
          <a:xfrm>
            <a:off x="8535957" y="120133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67207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451104" y="813585"/>
            <a:ext cx="5283013" cy="565313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3600" dirty="0">
                <a:latin typeface="Comic Sans MS" pitchFamily="66" charset="0"/>
              </a:rPr>
              <a:t>PENDAHULUAN </a:t>
            </a:r>
            <a:r>
              <a:rPr lang="en-US" altLang="id-ID" sz="1800" dirty="0">
                <a:solidFill>
                  <a:schemeClr val="bg2"/>
                </a:solidFill>
                <a:latin typeface="Comic Sans MS" pitchFamily="66" charset="0"/>
              </a:rPr>
              <a:t>(1)</a:t>
            </a:r>
            <a:endParaRPr sz="3883" dirty="0"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139868" y="1678488"/>
            <a:ext cx="10196187" cy="3807912"/>
          </a:xfrm>
          <a:prstGeom prst="rect">
            <a:avLst/>
          </a:prstGeom>
        </p:spPr>
        <p:txBody>
          <a:bodyPr vert="horz" wrap="square" lIns="0" tIns="56590" rIns="0" bIns="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Komputasi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menjadi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isu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penting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karena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mempelajari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bagaimana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kita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dapat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FF0000"/>
                </a:solidFill>
                <a:latin typeface="Comic Sans MS" pitchFamily="66" charset="0"/>
              </a:rPr>
              <a:t>merancang</a:t>
            </a:r>
            <a:r>
              <a:rPr lang="en-US" altLang="id-ID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FF0000"/>
                </a:solidFill>
                <a:latin typeface="Comic Sans MS" pitchFamily="66" charset="0"/>
              </a:rPr>
              <a:t>mesin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yang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mampu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melakukan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proses-proses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intelektual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(yang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mulanya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hanya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dapat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dilakukan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660066"/>
                </a:solidFill>
                <a:latin typeface="Comic Sans MS" pitchFamily="66" charset="0"/>
              </a:rPr>
              <a:t>manusia</a:t>
            </a:r>
            <a:r>
              <a:rPr lang="en-US" altLang="id-ID" sz="2000" b="1" dirty="0">
                <a:solidFill>
                  <a:srgbClr val="660066"/>
                </a:solidFill>
                <a:latin typeface="Comic Sans MS" pitchFamily="66" charset="0"/>
              </a:rPr>
              <a:t>)</a:t>
            </a:r>
          </a:p>
          <a:p>
            <a:pPr algn="ctr">
              <a:lnSpc>
                <a:spcPct val="80000"/>
              </a:lnSpc>
            </a:pPr>
            <a:endParaRPr lang="en-US" altLang="id-ID" sz="2000" b="1" dirty="0">
              <a:latin typeface="Comic Sans MS" pitchFamily="66" charset="0"/>
            </a:endParaRPr>
          </a:p>
          <a:p>
            <a:pPr algn="ctr">
              <a:lnSpc>
                <a:spcPct val="80000"/>
              </a:lnSpc>
            </a:pPr>
            <a:endParaRPr lang="en-US" altLang="id-ID" sz="2000" b="1" dirty="0">
              <a:latin typeface="Comic Sans MS" pitchFamily="66" charset="0"/>
            </a:endParaRPr>
          </a:p>
          <a:p>
            <a:pPr algn="ctr">
              <a:lnSpc>
                <a:spcPct val="80000"/>
              </a:lnSpc>
            </a:pP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Namun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dalam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merancang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seringkali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kita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terkendala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dengan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berbagai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macam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batasan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.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Tetapi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apakah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benar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jika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bata</a:t>
            </a:r>
            <a:r>
              <a:rPr lang="en-US" altLang="id-ID" sz="2000" b="1" i="1" dirty="0" err="1">
                <a:solidFill>
                  <a:srgbClr val="008000"/>
                </a:solidFill>
                <a:latin typeface="Comic Sans MS" pitchFamily="66" charset="0"/>
              </a:rPr>
              <a:t>san-bata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san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(yang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dimiliki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komputer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)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pada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dasarnya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disebabkan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oleh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kelemahan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programmer (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manusia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)???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bukan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batasan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intrinsik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yang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dimiliki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mesin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/</a:t>
            </a:r>
            <a:r>
              <a:rPr lang="en-US" altLang="id-ID" sz="2000" b="1" dirty="0" err="1">
                <a:solidFill>
                  <a:srgbClr val="008000"/>
                </a:solidFill>
                <a:latin typeface="Comic Sans MS" pitchFamily="66" charset="0"/>
              </a:rPr>
              <a:t>komputer</a:t>
            </a:r>
            <a:r>
              <a:rPr lang="en-US" altLang="id-ID" sz="2000" b="1" dirty="0">
                <a:solidFill>
                  <a:srgbClr val="008000"/>
                </a:solidFill>
                <a:latin typeface="Comic Sans MS" pitchFamily="66" charset="0"/>
              </a:rPr>
              <a:t> ?!</a:t>
            </a:r>
          </a:p>
          <a:p>
            <a:pPr algn="ctr">
              <a:lnSpc>
                <a:spcPct val="80000"/>
              </a:lnSpc>
            </a:pPr>
            <a:endParaRPr lang="en-US" altLang="id-ID" sz="2000" b="1" dirty="0">
              <a:solidFill>
                <a:srgbClr val="008000"/>
              </a:solidFill>
              <a:latin typeface="Comic Sans MS" pitchFamily="66" charset="0"/>
            </a:endParaRPr>
          </a:p>
          <a:p>
            <a:pPr algn="ctr">
              <a:lnSpc>
                <a:spcPct val="80000"/>
              </a:lnSpc>
            </a:pPr>
            <a:endParaRPr lang="en-US" altLang="id-ID" sz="2000" b="1" dirty="0">
              <a:latin typeface="Comic Sans MS" pitchFamily="66" charset="0"/>
            </a:endParaRPr>
          </a:p>
          <a:p>
            <a:pPr algn="ctr">
              <a:lnSpc>
                <a:spcPct val="80000"/>
              </a:lnSpc>
            </a:pP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Jika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Ya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,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maka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kita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berharap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agar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batasan-batasan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tersebut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dapat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terreduksi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melalui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chemeClr val="accent2"/>
                </a:solidFill>
                <a:latin typeface="Comic Sans MS" pitchFamily="66" charset="0"/>
              </a:rPr>
              <a:t>pengembangan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FF0000"/>
                </a:solidFill>
                <a:latin typeface="Comic Sans MS" pitchFamily="66" charset="0"/>
              </a:rPr>
              <a:t>teori</a:t>
            </a:r>
            <a:r>
              <a:rPr lang="en-US" altLang="id-ID" sz="2000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altLang="id-ID" sz="2000" b="1" dirty="0" err="1">
                <a:solidFill>
                  <a:srgbClr val="FF0000"/>
                </a:solidFill>
                <a:latin typeface="Comic Sans MS" pitchFamily="66" charset="0"/>
              </a:rPr>
              <a:t>komputasi</a:t>
            </a:r>
            <a:r>
              <a:rPr lang="en-US" altLang="id-ID" sz="2000" b="1" dirty="0">
                <a:solidFill>
                  <a:schemeClr val="accent2"/>
                </a:solidFill>
                <a:latin typeface="Comic Sans MS" pitchFamily="66" charset="0"/>
              </a:rPr>
              <a:t>.</a:t>
            </a:r>
          </a:p>
          <a:p>
            <a:pPr marL="313781" marR="107022" indent="-302575">
              <a:lnSpc>
                <a:spcPts val="2859"/>
              </a:lnSpc>
              <a:spcBef>
                <a:spcPts val="446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endParaRPr sz="1941" dirty="0">
              <a:latin typeface="Calibri"/>
              <a:cs typeface="Calibri"/>
            </a:endParaRPr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D57CA650-B740-A84D-8F04-63CB958A6FED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id="{A2E19496-4CF4-0045-B110-448E89F6C026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4121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3600" dirty="0">
                <a:latin typeface="Comic Sans MS" pitchFamily="66" charset="0"/>
              </a:rPr>
              <a:t>PENDAHULUAN </a:t>
            </a:r>
            <a:r>
              <a:rPr lang="en-US" altLang="id-ID" sz="1800" dirty="0">
                <a:solidFill>
                  <a:schemeClr val="bg2"/>
                </a:solidFill>
                <a:latin typeface="Comic Sans MS" pitchFamily="66" charset="0"/>
              </a:rPr>
              <a:t>(2)</a:t>
            </a:r>
            <a:endParaRPr sz="3883">
              <a:latin typeface="Calibri"/>
              <a:cs typeface="Calibri"/>
            </a:endParaRPr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4C7261CF-7AB1-DE42-92C6-1F880A9BCC4A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object 3"/>
          <p:cNvSpPr txBox="1">
            <a:spLocks noGrp="1"/>
          </p:cNvSpPr>
          <p:nvPr>
            <p:ph idx="1"/>
          </p:nvPr>
        </p:nvSpPr>
        <p:spPr>
          <a:xfrm>
            <a:off x="789140" y="2034710"/>
            <a:ext cx="10847539" cy="5707916"/>
          </a:xfrm>
          <a:prstGeom prst="rect">
            <a:avLst/>
          </a:prstGeom>
        </p:spPr>
        <p:txBody>
          <a:bodyPr vert="horz" wrap="square" lIns="0" tIns="59951" rIns="0" bIns="0" rtlCol="0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Sub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bidang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apapun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dalam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ilmu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informatika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pasti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memiliki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2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komponen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:</a:t>
            </a:r>
          </a:p>
          <a:p>
            <a:pPr marL="401638" indent="-401638">
              <a:lnSpc>
                <a:spcPct val="90000"/>
              </a:lnSpc>
            </a:pPr>
            <a:endParaRPr lang="en-US" altLang="id-ID" sz="1400" b="1" dirty="0">
              <a:solidFill>
                <a:srgbClr val="0070C0"/>
              </a:solidFill>
              <a:latin typeface="Comic Sans MS" pitchFamily="66" charset="0"/>
            </a:endParaRPr>
          </a:p>
          <a:p>
            <a:pPr marL="401638" indent="-401638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Ide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/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gagasan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dirupakan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ke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dalam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bentuk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u="sng" dirty="0">
                <a:solidFill>
                  <a:srgbClr val="0070C0"/>
                </a:solidFill>
                <a:latin typeface="Comic Sans MS" pitchFamily="66" charset="0"/>
              </a:rPr>
              <a:t>MODEL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KOMPUTASI</a:t>
            </a:r>
          </a:p>
          <a:p>
            <a:pPr>
              <a:spcBef>
                <a:spcPct val="50000"/>
              </a:spcBef>
              <a:buNone/>
            </a:pP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  Neuron Nets		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3" pitchFamily="18" charset="2"/>
              </a:rPr>
              <a:t>	Finite Automata</a:t>
            </a:r>
            <a:endParaRPr lang="en-US" altLang="id-ID" sz="1400" b="1" dirty="0">
              <a:solidFill>
                <a:srgbClr val="0070C0"/>
              </a:solidFill>
              <a:latin typeface="Comic Sans MS" pitchFamily="66" charset="0"/>
              <a:sym typeface="Wingdings 2" pitchFamily="18" charset="2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 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Sistem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Logika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 Formal	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3" pitchFamily="18" charset="2"/>
              </a:rPr>
              <a:t>	Proof Methods</a:t>
            </a:r>
            <a:endParaRPr lang="en-US" altLang="id-ID" sz="1400" b="1" dirty="0">
              <a:solidFill>
                <a:srgbClr val="0070C0"/>
              </a:solidFill>
              <a:latin typeface="Comic Sans MS" pitchFamily="66" charset="0"/>
              <a:sym typeface="Wingdings 2" pitchFamily="18" charset="2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 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Sistem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 Tata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Bahasa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2" pitchFamily="18" charset="2"/>
              </a:rPr>
              <a:t>	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  <a:sym typeface="Wingdings 3" pitchFamily="18" charset="2"/>
              </a:rPr>
              <a:t>	Psycho-Linguistic:</a:t>
            </a:r>
            <a:endParaRPr lang="en-US" altLang="id-ID" sz="2800" b="1" dirty="0">
              <a:solidFill>
                <a:srgbClr val="0070C0"/>
              </a:solidFill>
              <a:latin typeface="Comic Sans MS" pitchFamily="66" charset="0"/>
            </a:endParaRPr>
          </a:p>
          <a:p>
            <a:pPr marL="225425" indent="-225425">
              <a:spcBef>
                <a:spcPct val="50000"/>
              </a:spcBef>
              <a:buFontTx/>
              <a:buAutoNum type="arabicPeriod"/>
            </a:pP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Apakah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arti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bahas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itu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?</a:t>
            </a:r>
          </a:p>
          <a:p>
            <a:pPr marL="225425" indent="-225425">
              <a:spcBef>
                <a:spcPct val="50000"/>
              </a:spcBef>
              <a:buFontTx/>
              <a:buAutoNum type="arabicPeriod"/>
            </a:pP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Bagaiman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manusi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mengembangkan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bahas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?</a:t>
            </a:r>
          </a:p>
          <a:p>
            <a:pPr marL="225425" indent="-225425">
              <a:spcBef>
                <a:spcPct val="50000"/>
              </a:spcBef>
              <a:buFontTx/>
              <a:buAutoNum type="arabicPeriod"/>
            </a:pP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Bagaiman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manusi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memahami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bahas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?</a:t>
            </a:r>
          </a:p>
          <a:p>
            <a:pPr marL="225425" indent="-225425">
              <a:spcBef>
                <a:spcPct val="50000"/>
              </a:spcBef>
              <a:buFontTx/>
              <a:buAutoNum type="arabicPeriod"/>
            </a:pP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Bagaiman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manusi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mengajarkan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bahas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ke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anak-anakny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?</a:t>
            </a:r>
          </a:p>
          <a:p>
            <a:pPr marL="225425" indent="-225425">
              <a:spcBef>
                <a:spcPct val="50000"/>
              </a:spcBef>
              <a:buFontTx/>
              <a:buAutoNum type="arabicPeriod"/>
            </a:pP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Bagaiman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car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menyatakan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gagasan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 ?</a:t>
            </a:r>
          </a:p>
          <a:p>
            <a:pPr marL="225425" indent="-225425">
              <a:spcBef>
                <a:spcPct val="50000"/>
              </a:spcBef>
              <a:buFontTx/>
              <a:buAutoNum type="arabicPeriod"/>
            </a:pP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Bagaiman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manusi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membangun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kalimat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dari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gagasan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yang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ad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dalam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en-US" altLang="id-ID" sz="1400" dirty="0" err="1">
                <a:solidFill>
                  <a:srgbClr val="0070C0"/>
                </a:solidFill>
                <a:latin typeface="Arial" charset="0"/>
              </a:rPr>
              <a:t>pikirannya</a:t>
            </a:r>
            <a:r>
              <a:rPr lang="en-US" altLang="id-ID" sz="1400" dirty="0">
                <a:solidFill>
                  <a:srgbClr val="0070C0"/>
                </a:solidFill>
                <a:latin typeface="Arial" charset="0"/>
              </a:rPr>
              <a:t> ?</a:t>
            </a:r>
          </a:p>
          <a:p>
            <a:pPr marL="342900" indent="-342900">
              <a:spcBef>
                <a:spcPct val="50000"/>
              </a:spcBef>
              <a:buAutoNum type="arabicPeriod" startAt="2"/>
            </a:pP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eknik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rekayasa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untuk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mengimplementasikan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model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ke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dalam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sebuah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bentuk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 </a:t>
            </a:r>
          </a:p>
          <a:p>
            <a:pPr marL="457200" indent="-457200">
              <a:buNone/>
            </a:pP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  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sistem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yang </a:t>
            </a:r>
            <a:r>
              <a:rPr lang="en-US" altLang="id-ID" sz="1400" b="1" dirty="0" err="1">
                <a:solidFill>
                  <a:srgbClr val="0070C0"/>
                </a:solidFill>
                <a:latin typeface="Comic Sans MS" pitchFamily="66" charset="0"/>
              </a:rPr>
              <a:t>terkomputasi</a:t>
            </a:r>
            <a:r>
              <a:rPr lang="en-US" altLang="id-ID" sz="1400" b="1" dirty="0">
                <a:solidFill>
                  <a:srgbClr val="0070C0"/>
                </a:solidFill>
                <a:latin typeface="Comic Sans MS" pitchFamily="66" charset="0"/>
              </a:rPr>
              <a:t> (programming/coding)</a:t>
            </a:r>
          </a:p>
          <a:p>
            <a:pPr marL="225425" indent="-225425">
              <a:spcBef>
                <a:spcPct val="50000"/>
              </a:spcBef>
              <a:buNone/>
            </a:pPr>
            <a:endParaRPr lang="en-US" altLang="id-ID" sz="1400" dirty="0">
              <a:solidFill>
                <a:srgbClr val="008000"/>
              </a:solidFill>
              <a:latin typeface="Arial" charset="0"/>
            </a:endParaRPr>
          </a:p>
          <a:p>
            <a:pPr marL="401638" indent="-401638">
              <a:lnSpc>
                <a:spcPct val="90000"/>
              </a:lnSpc>
            </a:pPr>
            <a:endParaRPr lang="en-US" altLang="id-ID" sz="2800" b="1" dirty="0">
              <a:latin typeface="Comic Sans MS" pitchFamily="66" charset="0"/>
            </a:endParaRPr>
          </a:p>
          <a:p>
            <a:pPr marL="313781" marR="4483" indent="-302575">
              <a:lnSpc>
                <a:spcPts val="3053"/>
              </a:lnSpc>
              <a:spcBef>
                <a:spcPts val="472"/>
              </a:spcBef>
              <a:buNone/>
              <a:tabLst>
                <a:tab pos="313221" algn="l"/>
                <a:tab pos="313781" algn="l"/>
                <a:tab pos="2174617" algn="l"/>
              </a:tabLst>
            </a:pPr>
            <a:endParaRPr lang="en-US" sz="2471" dirty="0">
              <a:latin typeface="Calibri"/>
              <a:cs typeface="Calibri"/>
            </a:endParaRPr>
          </a:p>
          <a:p>
            <a:pPr marL="313781" marR="4483" indent="-302575">
              <a:lnSpc>
                <a:spcPts val="3053"/>
              </a:lnSpc>
              <a:spcBef>
                <a:spcPts val="472"/>
              </a:spcBef>
              <a:buNone/>
              <a:tabLst>
                <a:tab pos="313221" algn="l"/>
                <a:tab pos="313781" algn="l"/>
                <a:tab pos="2174617" algn="l"/>
              </a:tabLst>
            </a:pPr>
            <a:endParaRPr sz="2471" dirty="0">
              <a:latin typeface="Calibri"/>
              <a:cs typeface="Calibri"/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id="{4D720B96-9123-A34F-81EA-15470CE222C6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74454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144510" y="813585"/>
            <a:ext cx="5898776" cy="565313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3600" dirty="0">
                <a:latin typeface="Comic Sans MS" pitchFamily="66" charset="0"/>
              </a:rPr>
              <a:t>PENDAHULUAN </a:t>
            </a:r>
            <a:r>
              <a:rPr lang="en-US" altLang="id-ID" sz="1800" dirty="0">
                <a:solidFill>
                  <a:schemeClr val="bg2"/>
                </a:solidFill>
                <a:latin typeface="Comic Sans MS" pitchFamily="66" charset="0"/>
              </a:rPr>
              <a:t>(3)</a:t>
            </a:r>
            <a:endParaRPr sz="3883"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831364" y="1754832"/>
            <a:ext cx="8525068" cy="4290133"/>
          </a:xfrm>
          <a:prstGeom prst="rect">
            <a:avLst/>
          </a:prstGeom>
        </p:spPr>
        <p:txBody>
          <a:bodyPr vert="horz" wrap="square" lIns="0" tIns="51546" rIns="0" bIns="0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id-ID" b="1" dirty="0">
                <a:solidFill>
                  <a:srgbClr val="0070C0"/>
                </a:solidFill>
                <a:latin typeface="Comic Sans MS" pitchFamily="66" charset="0"/>
              </a:rPr>
              <a:t>Noam Chomsky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,  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  <a:sym typeface="Webdings" pitchFamily="18" charset="2"/>
              </a:rPr>
              <a:t> 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mbuat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model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atematis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untuk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ndeskripsikan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bahasa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	              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sekaligus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njawab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pertanyaan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ttg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psycho-linguistic</a:t>
            </a:r>
          </a:p>
          <a:p>
            <a:pPr>
              <a:lnSpc>
                <a:spcPct val="90000"/>
              </a:lnSpc>
            </a:pP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	          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  <a:sym typeface="Webdings" pitchFamily="18" charset="2"/>
              </a:rPr>
              <a:t>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mbuat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perangkat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formal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untuk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modelkan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properti</a:t>
            </a:r>
            <a:endParaRPr lang="en-US" altLang="id-ID" dirty="0">
              <a:solidFill>
                <a:srgbClr val="0070C0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                              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bahasa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(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disebut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Grammar)</a:t>
            </a:r>
          </a:p>
          <a:p>
            <a:pPr>
              <a:lnSpc>
                <a:spcPct val="90000"/>
              </a:lnSpc>
            </a:pPr>
            <a:endParaRPr lang="en-US" altLang="id-ID" dirty="0">
              <a:solidFill>
                <a:srgbClr val="0070C0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endParaRPr lang="en-US" altLang="id-ID" dirty="0">
              <a:solidFill>
                <a:srgbClr val="0070C0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			</a:t>
            </a:r>
          </a:p>
          <a:p>
            <a:pPr>
              <a:lnSpc>
                <a:spcPct val="90000"/>
              </a:lnSpc>
            </a:pPr>
            <a:endParaRPr lang="en-US" altLang="id-ID" dirty="0">
              <a:solidFill>
                <a:srgbClr val="0070C0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id-ID" b="1" dirty="0">
                <a:solidFill>
                  <a:srgbClr val="0070C0"/>
                </a:solidFill>
                <a:latin typeface="Comic Sans MS" pitchFamily="66" charset="0"/>
              </a:rPr>
              <a:t>McCulloch &amp; Pitts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,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rancang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Finite Automata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untuk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modelkan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neuron </a:t>
            </a:r>
          </a:p>
          <a:p>
            <a:pPr>
              <a:lnSpc>
                <a:spcPct val="90000"/>
              </a:lnSpc>
            </a:pP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                              nets</a:t>
            </a:r>
          </a:p>
          <a:p>
            <a:pPr>
              <a:lnSpc>
                <a:spcPct val="90000"/>
              </a:lnSpc>
            </a:pPr>
            <a:endParaRPr lang="en-US" altLang="id-ID" dirty="0">
              <a:solidFill>
                <a:srgbClr val="0070C0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id-ID" b="1" dirty="0">
                <a:solidFill>
                  <a:srgbClr val="0070C0"/>
                </a:solidFill>
                <a:latin typeface="Comic Sans MS" pitchFamily="66" charset="0"/>
              </a:rPr>
              <a:t>Stephen </a:t>
            </a:r>
            <a:r>
              <a:rPr lang="en-US" altLang="id-ID" b="1" dirty="0" err="1">
                <a:solidFill>
                  <a:srgbClr val="0070C0"/>
                </a:solidFill>
                <a:latin typeface="Comic Sans MS" pitchFamily="66" charset="0"/>
              </a:rPr>
              <a:t>Kleene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, 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nemukan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model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representasi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lain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dari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automata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lalui</a:t>
            </a:r>
            <a:endParaRPr lang="en-US" altLang="id-ID" dirty="0">
              <a:solidFill>
                <a:srgbClr val="0070C0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	           Regular Expression</a:t>
            </a:r>
            <a:endParaRPr lang="en-US" altLang="id-ID" dirty="0">
              <a:solidFill>
                <a:srgbClr val="0070C0"/>
              </a:solidFill>
              <a:latin typeface="Comic Sans MS" pitchFamily="66" charset="0"/>
              <a:sym typeface="Wingdings 3" pitchFamily="18" charset="2"/>
            </a:endParaRPr>
          </a:p>
          <a:p>
            <a:pPr>
              <a:lnSpc>
                <a:spcPct val="90000"/>
              </a:lnSpc>
            </a:pPr>
            <a:endParaRPr lang="en-US" altLang="id-ID" dirty="0">
              <a:solidFill>
                <a:srgbClr val="0070C0"/>
              </a:solidFill>
              <a:latin typeface="Comic Sans MS" pitchFamily="66" charset="0"/>
              <a:sym typeface="Wingdings 3" pitchFamily="18" charset="2"/>
            </a:endParaRPr>
          </a:p>
          <a:p>
            <a:pPr>
              <a:lnSpc>
                <a:spcPct val="90000"/>
              </a:lnSpc>
            </a:pPr>
            <a:endParaRPr lang="en-US" altLang="id-ID" dirty="0">
              <a:solidFill>
                <a:srgbClr val="0070C0"/>
              </a:solidFill>
              <a:latin typeface="Comic Sans MS" pitchFamily="66" charset="0"/>
              <a:sym typeface="Wingdings 3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id-ID" b="1" dirty="0">
                <a:solidFill>
                  <a:srgbClr val="0070C0"/>
                </a:solidFill>
                <a:latin typeface="Comic Sans MS" pitchFamily="66" charset="0"/>
              </a:rPr>
              <a:t>Alan Turing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,  	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nemukan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model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untuk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ngidentifikasi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apakah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sebuah</a:t>
            </a:r>
            <a:endParaRPr lang="en-US" altLang="id-ID" dirty="0">
              <a:solidFill>
                <a:srgbClr val="0070C0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		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permasalahan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dapat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dikomputasi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  <a:sym typeface="Wingdings 3" pitchFamily="18" charset="2"/>
              </a:rPr>
              <a:t>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 </a:t>
            </a:r>
            <a:r>
              <a:rPr lang="en-US" altLang="id-ID" dirty="0" err="1">
                <a:solidFill>
                  <a:srgbClr val="0070C0"/>
                </a:solidFill>
                <a:latin typeface="Comic Sans MS" pitchFamily="66" charset="0"/>
              </a:rPr>
              <a:t>Mesin</a:t>
            </a:r>
            <a:r>
              <a:rPr lang="en-US" altLang="id-ID" dirty="0">
                <a:solidFill>
                  <a:srgbClr val="0070C0"/>
                </a:solidFill>
                <a:latin typeface="Comic Sans MS" pitchFamily="66" charset="0"/>
              </a:rPr>
              <a:t> Turing</a:t>
            </a:r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BB4EBF67-BC16-8C45-8EE8-9F7184A7DF32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id="{38AFF01B-31F9-0B46-9C18-60E57CC393B0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81034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41928" y="1243666"/>
            <a:ext cx="9744637" cy="1162849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ct val="100000"/>
              </a:lnSpc>
              <a:spcBef>
                <a:spcPts val="88"/>
              </a:spcBef>
            </a:pPr>
            <a:r>
              <a:rPr lang="en-US" altLang="id-ID" sz="3600" dirty="0">
                <a:latin typeface="Comic Sans MS" pitchFamily="66" charset="0"/>
              </a:rPr>
              <a:t>PENDAHULUAN </a:t>
            </a:r>
            <a:r>
              <a:rPr lang="en-US" altLang="id-ID" sz="1600" dirty="0">
                <a:solidFill>
                  <a:schemeClr val="bg2"/>
                </a:solidFill>
                <a:latin typeface="Comic Sans MS" pitchFamily="66" charset="0"/>
              </a:rPr>
              <a:t>(4)</a:t>
            </a:r>
            <a:br>
              <a:rPr lang="en-US" altLang="id-ID" sz="1600" dirty="0">
                <a:solidFill>
                  <a:schemeClr val="bg2"/>
                </a:solidFill>
                <a:latin typeface="Comic Sans MS" pitchFamily="66" charset="0"/>
              </a:rPr>
            </a:br>
            <a:endParaRPr sz="3883" dirty="0">
              <a:latin typeface="Calibri"/>
              <a:cs typeface="Calibri"/>
            </a:endParaRPr>
          </a:p>
        </p:txBody>
      </p:sp>
      <p:graphicFrame>
        <p:nvGraphicFramePr>
          <p:cNvPr id="1028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28569038"/>
              </p:ext>
            </p:extLst>
          </p:nvPr>
        </p:nvGraphicFramePr>
        <p:xfrm>
          <a:off x="2795718" y="3975818"/>
          <a:ext cx="4225014" cy="1988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3104236" imgH="1461015" progId="Visio.Drawing.6">
                  <p:embed/>
                </p:oleObj>
              </mc:Choice>
              <mc:Fallback>
                <p:oleObj name="Visio" r:id="rId3" imgW="3104236" imgH="1461015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718" y="3975818"/>
                        <a:ext cx="4225014" cy="19882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bject 3"/>
          <p:cNvSpPr txBox="1"/>
          <p:nvPr/>
        </p:nvSpPr>
        <p:spPr>
          <a:xfrm>
            <a:off x="895350" y="1789355"/>
            <a:ext cx="10801350" cy="2514262"/>
          </a:xfrm>
          <a:prstGeom prst="rect">
            <a:avLst/>
          </a:prstGeom>
        </p:spPr>
        <p:txBody>
          <a:bodyPr vert="horz" wrap="square" lIns="0" tIns="51546" rIns="0" bIns="0" rtlCol="0">
            <a:spAutoFit/>
          </a:bodyPr>
          <a:lstStyle/>
          <a:p>
            <a:r>
              <a:rPr lang="en-US" altLang="id-ID" sz="2000" b="1" dirty="0">
                <a:latin typeface="Comic Sans MS" pitchFamily="66" charset="0"/>
              </a:rPr>
              <a:t>Model </a:t>
            </a:r>
            <a:r>
              <a:rPr lang="en-US" altLang="id-ID" sz="2000" b="1" dirty="0" err="1">
                <a:latin typeface="Comic Sans MS" pitchFamily="66" charset="0"/>
              </a:rPr>
              <a:t>Komputasi</a:t>
            </a:r>
            <a:r>
              <a:rPr lang="en-US" altLang="id-ID" sz="2000" b="1" dirty="0">
                <a:latin typeface="Comic Sans MS" pitchFamily="66" charset="0"/>
              </a:rPr>
              <a:t> </a:t>
            </a:r>
            <a:r>
              <a:rPr lang="en-US" altLang="id-ID" sz="2000" b="1" dirty="0" err="1">
                <a:latin typeface="Comic Sans MS" pitchFamily="66" charset="0"/>
              </a:rPr>
              <a:t>Awal</a:t>
            </a:r>
            <a:r>
              <a:rPr lang="en-US" altLang="id-ID" sz="2000" b="1" dirty="0">
                <a:latin typeface="Comic Sans MS" pitchFamily="66" charset="0"/>
              </a:rPr>
              <a:t> :</a:t>
            </a:r>
          </a:p>
          <a:p>
            <a:endParaRPr lang="en-US" altLang="id-ID" sz="2000" b="1" dirty="0">
              <a:latin typeface="Comic Sans MS" pitchFamily="66" charset="0"/>
            </a:endParaRPr>
          </a:p>
          <a:p>
            <a:endParaRPr lang="en-US" altLang="id-ID" sz="2000" b="1" dirty="0">
              <a:latin typeface="Comic Sans MS" pitchFamily="66" charset="0"/>
            </a:endParaRPr>
          </a:p>
          <a:p>
            <a:endParaRPr lang="en-US" altLang="id-ID" sz="2000" b="1" dirty="0">
              <a:latin typeface="Comic Sans MS" pitchFamily="66" charset="0"/>
            </a:endParaRPr>
          </a:p>
          <a:p>
            <a:endParaRPr lang="en-US" altLang="id-ID" sz="2000" b="1" dirty="0">
              <a:latin typeface="Comic Sans MS" pitchFamily="66" charset="0"/>
            </a:endParaRPr>
          </a:p>
          <a:p>
            <a:r>
              <a:rPr lang="en-US" altLang="id-ID" sz="2000" b="1" dirty="0">
                <a:latin typeface="Comic Sans MS" pitchFamily="66" charset="0"/>
              </a:rPr>
              <a:t>Model </a:t>
            </a:r>
            <a:r>
              <a:rPr lang="en-US" altLang="id-ID" sz="2000" b="1" dirty="0" err="1">
                <a:latin typeface="Comic Sans MS" pitchFamily="66" charset="0"/>
              </a:rPr>
              <a:t>Komputasi</a:t>
            </a:r>
            <a:r>
              <a:rPr lang="en-US" altLang="id-ID" sz="2000" b="1" dirty="0">
                <a:latin typeface="Comic Sans MS" pitchFamily="66" charset="0"/>
              </a:rPr>
              <a:t> </a:t>
            </a:r>
            <a:r>
              <a:rPr lang="en-US" altLang="id-ID" sz="2000" b="1" dirty="0" err="1">
                <a:latin typeface="Comic Sans MS" pitchFamily="66" charset="0"/>
              </a:rPr>
              <a:t>Sekarang</a:t>
            </a:r>
            <a:r>
              <a:rPr lang="en-US" altLang="id-ID" sz="2000" b="1" dirty="0">
                <a:latin typeface="Comic Sans MS" pitchFamily="66" charset="0"/>
              </a:rPr>
              <a:t> :</a:t>
            </a:r>
          </a:p>
          <a:p>
            <a:endParaRPr lang="en-US" altLang="id-ID" sz="2000" b="1" dirty="0">
              <a:latin typeface="Comic Sans MS" pitchFamily="66" charset="0"/>
            </a:endParaRPr>
          </a:p>
          <a:p>
            <a:r>
              <a:rPr lang="en-US" altLang="id-ID" sz="2000" b="1" dirty="0">
                <a:latin typeface="Comic Sans MS" pitchFamily="66" charset="0"/>
              </a:rPr>
              <a:t>                   </a:t>
            </a:r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id="{BD2DA2F4-B6A8-5A42-8573-A0BDAA2690CD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514609"/>
              </p:ext>
            </p:extLst>
          </p:nvPr>
        </p:nvGraphicFramePr>
        <p:xfrm>
          <a:off x="2758857" y="2326710"/>
          <a:ext cx="4091394" cy="957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5" imgW="2087169" imgH="488654" progId="Visio.Drawing.6">
                  <p:embed/>
                </p:oleObj>
              </mc:Choice>
              <mc:Fallback>
                <p:oleObj name="Visio" r:id="rId5" imgW="2087169" imgH="488654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857" y="2326710"/>
                        <a:ext cx="4091394" cy="957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ubtitle 4">
            <a:extLst>
              <a:ext uri="{FF2B5EF4-FFF2-40B4-BE49-F238E27FC236}">
                <a16:creationId xmlns:a16="http://schemas.microsoft.com/office/drawing/2014/main" id="{B5EE6B4E-B3AE-AA40-90D1-67077DA9327C}"/>
              </a:ext>
            </a:extLst>
          </p:cNvPr>
          <p:cNvSpPr txBox="1">
            <a:spLocks/>
          </p:cNvSpPr>
          <p:nvPr/>
        </p:nvSpPr>
        <p:spPr>
          <a:xfrm>
            <a:off x="8504960" y="174985"/>
            <a:ext cx="3441005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Otomat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dan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teori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1600" b="1" dirty="0" err="1">
                <a:solidFill>
                  <a:schemeClr val="accent5">
                    <a:lumMod val="75000"/>
                  </a:schemeClr>
                </a:solidFill>
              </a:rPr>
              <a:t>Bahasa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0940247"/>
      </p:ext>
    </p:extLst>
  </p:cSld>
  <p:clrMapOvr>
    <a:masterClrMapping/>
  </p:clrMapOvr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04</TotalTime>
  <Words>1368</Words>
  <Application>Microsoft Macintosh PowerPoint</Application>
  <PresentationFormat>Widescreen</PresentationFormat>
  <Paragraphs>300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8" baseType="lpstr">
      <vt:lpstr>Arial</vt:lpstr>
      <vt:lpstr>Arial Black</vt:lpstr>
      <vt:lpstr>Arial Narrow</vt:lpstr>
      <vt:lpstr>Calibri</vt:lpstr>
      <vt:lpstr>Comic Sans MS</vt:lpstr>
      <vt:lpstr>Lucida Sans Unicode</vt:lpstr>
      <vt:lpstr>Signika</vt:lpstr>
      <vt:lpstr>Symbol</vt:lpstr>
      <vt:lpstr>Times New Roman</vt:lpstr>
      <vt:lpstr>Wingdings</vt:lpstr>
      <vt:lpstr>1_Custom Design</vt:lpstr>
      <vt:lpstr>Visio</vt:lpstr>
      <vt:lpstr>Pertemuan ke_1 PENGANTAR  OTOMATA &amp; TEORI BAHASA </vt:lpstr>
      <vt:lpstr>Referensi</vt:lpstr>
      <vt:lpstr>Capaian Pembelajaran </vt:lpstr>
      <vt:lpstr>MATERI PERTEMUAN</vt:lpstr>
      <vt:lpstr>Apa itu Otomata ?</vt:lpstr>
      <vt:lpstr>PENDAHULUAN (1)</vt:lpstr>
      <vt:lpstr>PENDAHULUAN (2)</vt:lpstr>
      <vt:lpstr>PENDAHULUAN (3)</vt:lpstr>
      <vt:lpstr>PENDAHULUAN (4) </vt:lpstr>
      <vt:lpstr>PENDAHULUAN (5)</vt:lpstr>
      <vt:lpstr>PENDAHULUAN (6)</vt:lpstr>
      <vt:lpstr>PENDAHULUAN (7)</vt:lpstr>
      <vt:lpstr>ORGANISASI MATERI  (1)</vt:lpstr>
      <vt:lpstr>ORGANISASI MATERI  (2)</vt:lpstr>
      <vt:lpstr>REFERENSI</vt:lpstr>
      <vt:lpstr>EVALUA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hanu banyu</dc:creator>
  <cp:lastModifiedBy>GALUH WILUJENG SARASWATI</cp:lastModifiedBy>
  <cp:revision>98</cp:revision>
  <dcterms:created xsi:type="dcterms:W3CDTF">2020-07-23T01:18:59Z</dcterms:created>
  <dcterms:modified xsi:type="dcterms:W3CDTF">2022-02-23T07:16:45Z</dcterms:modified>
</cp:coreProperties>
</file>